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8DC59F" w14:textId="77777777" w:rsidR="00E41097" w:rsidRDefault="00E41097" w:rsidP="00E41097">
      <w:pPr>
        <w:spacing w:before="0" w:line="240" w:lineRule="auto"/>
        <w:ind w:left="39" w:hanging="62"/>
        <w:jc w:val="center"/>
        <w:rPr>
          <w:sz w:val="28"/>
          <w:szCs w:val="24"/>
        </w:rPr>
      </w:pPr>
      <w:r>
        <w:rPr>
          <w:sz w:val="28"/>
          <w:szCs w:val="24"/>
        </w:rPr>
        <w:t>Министерство образования Республики Беларусь</w:t>
      </w:r>
    </w:p>
    <w:p w14:paraId="3CE338C2" w14:textId="77777777" w:rsidR="00E41097" w:rsidRDefault="00E41097" w:rsidP="00E41097">
      <w:pPr>
        <w:spacing w:before="0" w:line="240" w:lineRule="auto"/>
        <w:ind w:left="39" w:hanging="62"/>
        <w:jc w:val="center"/>
        <w:rPr>
          <w:sz w:val="28"/>
          <w:szCs w:val="24"/>
        </w:rPr>
      </w:pPr>
      <w:r>
        <w:rPr>
          <w:sz w:val="28"/>
          <w:szCs w:val="24"/>
        </w:rPr>
        <w:t>Учреждение образования «Белорусский государственный университет информатики и радиоэлектроники»</w:t>
      </w:r>
    </w:p>
    <w:p w14:paraId="740535B4" w14:textId="77777777" w:rsidR="00E41097" w:rsidRDefault="00E41097" w:rsidP="00E41097">
      <w:pPr>
        <w:spacing w:before="0" w:line="240" w:lineRule="auto"/>
        <w:ind w:left="39" w:hanging="62"/>
        <w:jc w:val="center"/>
        <w:rPr>
          <w:sz w:val="28"/>
          <w:szCs w:val="24"/>
        </w:rPr>
      </w:pPr>
    </w:p>
    <w:p w14:paraId="06EA2252" w14:textId="77777777" w:rsidR="00E41097" w:rsidRDefault="00E41097" w:rsidP="00E41097">
      <w:pPr>
        <w:spacing w:before="0" w:line="240" w:lineRule="auto"/>
        <w:ind w:left="39" w:hanging="62"/>
        <w:jc w:val="center"/>
        <w:rPr>
          <w:sz w:val="28"/>
          <w:szCs w:val="24"/>
        </w:rPr>
      </w:pPr>
    </w:p>
    <w:p w14:paraId="5F3354DE" w14:textId="77777777" w:rsidR="00E41097" w:rsidRDefault="00E41097" w:rsidP="00E41097">
      <w:pPr>
        <w:spacing w:before="0" w:line="240" w:lineRule="auto"/>
        <w:ind w:left="39" w:hanging="62"/>
        <w:jc w:val="center"/>
        <w:rPr>
          <w:sz w:val="28"/>
          <w:szCs w:val="24"/>
        </w:rPr>
      </w:pPr>
    </w:p>
    <w:p w14:paraId="4F4BA183" w14:textId="77777777" w:rsidR="00E41097" w:rsidRDefault="00E41097" w:rsidP="005F7F18">
      <w:pPr>
        <w:spacing w:before="0" w:line="240" w:lineRule="auto"/>
        <w:ind w:left="39" w:hanging="62"/>
        <w:jc w:val="center"/>
        <w:rPr>
          <w:sz w:val="28"/>
          <w:szCs w:val="24"/>
        </w:rPr>
      </w:pPr>
      <w:r>
        <w:rPr>
          <w:sz w:val="28"/>
          <w:szCs w:val="24"/>
        </w:rPr>
        <w:t>Факультет компьютерных систем и сетей</w:t>
      </w:r>
    </w:p>
    <w:p w14:paraId="238008C4" w14:textId="77777777" w:rsidR="00E41097" w:rsidRDefault="00E41097" w:rsidP="005F7F18">
      <w:pPr>
        <w:spacing w:before="0" w:line="240" w:lineRule="auto"/>
        <w:ind w:left="39" w:hanging="62"/>
        <w:jc w:val="center"/>
        <w:rPr>
          <w:sz w:val="28"/>
          <w:szCs w:val="24"/>
        </w:rPr>
      </w:pPr>
    </w:p>
    <w:p w14:paraId="01DD0972" w14:textId="77777777" w:rsidR="00E41097" w:rsidRDefault="00E41097" w:rsidP="005F7F18">
      <w:pPr>
        <w:spacing w:before="0" w:line="240" w:lineRule="auto"/>
        <w:ind w:left="39" w:hanging="62"/>
        <w:jc w:val="center"/>
        <w:rPr>
          <w:sz w:val="28"/>
          <w:szCs w:val="24"/>
        </w:rPr>
      </w:pPr>
      <w:r>
        <w:rPr>
          <w:sz w:val="28"/>
          <w:szCs w:val="24"/>
        </w:rPr>
        <w:t>Кафедра программного обеспечения информационных технологий</w:t>
      </w:r>
    </w:p>
    <w:p w14:paraId="17BFFD69" w14:textId="77777777" w:rsidR="00E41097" w:rsidRDefault="00E41097" w:rsidP="005F7F18">
      <w:pPr>
        <w:spacing w:before="0" w:line="240" w:lineRule="auto"/>
        <w:ind w:left="39" w:hanging="62"/>
        <w:jc w:val="center"/>
        <w:rPr>
          <w:sz w:val="28"/>
          <w:szCs w:val="24"/>
        </w:rPr>
      </w:pPr>
    </w:p>
    <w:p w14:paraId="3B6951F4" w14:textId="77777777" w:rsidR="00E41097" w:rsidRDefault="00E41097" w:rsidP="005F7F18">
      <w:pPr>
        <w:spacing w:before="0" w:line="240" w:lineRule="auto"/>
        <w:ind w:left="39" w:hanging="62"/>
        <w:jc w:val="center"/>
        <w:rPr>
          <w:sz w:val="28"/>
          <w:szCs w:val="24"/>
        </w:rPr>
      </w:pPr>
      <w:proofErr w:type="gramStart"/>
      <w:r>
        <w:rPr>
          <w:sz w:val="28"/>
          <w:szCs w:val="24"/>
        </w:rPr>
        <w:t xml:space="preserve">Дисциплина:  </w:t>
      </w:r>
      <w:r w:rsidR="001D5850">
        <w:rPr>
          <w:sz w:val="28"/>
          <w:szCs w:val="24"/>
        </w:rPr>
        <w:t>я</w:t>
      </w:r>
      <w:r w:rsidR="00E02E87">
        <w:rPr>
          <w:sz w:val="28"/>
          <w:szCs w:val="24"/>
        </w:rPr>
        <w:t>зыки</w:t>
      </w:r>
      <w:proofErr w:type="gramEnd"/>
      <w:r w:rsidR="00E02E87">
        <w:rPr>
          <w:sz w:val="28"/>
          <w:szCs w:val="24"/>
        </w:rPr>
        <w:t xml:space="preserve"> программирования(ЯП</w:t>
      </w:r>
      <w:r>
        <w:rPr>
          <w:sz w:val="28"/>
          <w:szCs w:val="24"/>
        </w:rPr>
        <w:t>)</w:t>
      </w:r>
    </w:p>
    <w:p w14:paraId="5279DFF2" w14:textId="77777777" w:rsidR="00E41097" w:rsidRDefault="00E41097" w:rsidP="00E41097">
      <w:pPr>
        <w:spacing w:before="0" w:line="240" w:lineRule="auto"/>
        <w:ind w:firstLine="540"/>
        <w:rPr>
          <w:b/>
          <w:sz w:val="28"/>
          <w:szCs w:val="24"/>
        </w:rPr>
      </w:pPr>
    </w:p>
    <w:p w14:paraId="28912CBE" w14:textId="77777777" w:rsidR="00E41097" w:rsidRDefault="00E41097" w:rsidP="00E41097">
      <w:pPr>
        <w:spacing w:before="0" w:line="240" w:lineRule="auto"/>
        <w:ind w:firstLine="540"/>
        <w:rPr>
          <w:b/>
          <w:sz w:val="28"/>
          <w:szCs w:val="24"/>
        </w:rPr>
      </w:pPr>
    </w:p>
    <w:p w14:paraId="646E4917" w14:textId="77777777" w:rsidR="00E41097" w:rsidRDefault="00E41097" w:rsidP="00E41097">
      <w:pPr>
        <w:spacing w:before="0" w:line="240" w:lineRule="auto"/>
        <w:ind w:firstLine="540"/>
        <w:rPr>
          <w:b/>
          <w:sz w:val="28"/>
          <w:szCs w:val="24"/>
        </w:rPr>
      </w:pPr>
    </w:p>
    <w:p w14:paraId="75F6EFEA" w14:textId="77777777" w:rsidR="00E41097" w:rsidRDefault="00E41097" w:rsidP="00E41097">
      <w:pPr>
        <w:spacing w:before="0" w:line="240" w:lineRule="auto"/>
        <w:ind w:firstLine="540"/>
        <w:rPr>
          <w:b/>
          <w:sz w:val="28"/>
          <w:szCs w:val="24"/>
        </w:rPr>
      </w:pPr>
    </w:p>
    <w:p w14:paraId="1D5EC7D1" w14:textId="77777777" w:rsidR="00E41097" w:rsidRDefault="00E41097" w:rsidP="00E41097">
      <w:pPr>
        <w:spacing w:before="0" w:line="240" w:lineRule="auto"/>
        <w:ind w:firstLine="540"/>
        <w:rPr>
          <w:b/>
          <w:sz w:val="28"/>
          <w:szCs w:val="24"/>
        </w:rPr>
      </w:pPr>
    </w:p>
    <w:p w14:paraId="58244E4D" w14:textId="77777777" w:rsidR="00E41097" w:rsidRDefault="00E41097" w:rsidP="00E41097">
      <w:pPr>
        <w:spacing w:before="0" w:line="240" w:lineRule="auto"/>
        <w:ind w:hanging="142"/>
        <w:jc w:val="center"/>
        <w:rPr>
          <w:sz w:val="28"/>
          <w:szCs w:val="24"/>
        </w:rPr>
      </w:pPr>
      <w:r>
        <w:rPr>
          <w:sz w:val="28"/>
          <w:szCs w:val="24"/>
        </w:rPr>
        <w:t>ПОЯСНИТЕЛЬНАЯ ЗАПИСКА</w:t>
      </w:r>
    </w:p>
    <w:p w14:paraId="03DCD4B7" w14:textId="77777777" w:rsidR="00E41097" w:rsidRDefault="00E41097" w:rsidP="00E41097">
      <w:pPr>
        <w:spacing w:before="0" w:line="240" w:lineRule="auto"/>
        <w:ind w:hanging="142"/>
        <w:jc w:val="center"/>
        <w:rPr>
          <w:sz w:val="28"/>
          <w:szCs w:val="24"/>
        </w:rPr>
      </w:pPr>
      <w:r>
        <w:rPr>
          <w:sz w:val="28"/>
          <w:szCs w:val="24"/>
        </w:rPr>
        <w:t>к курсовой работе</w:t>
      </w:r>
    </w:p>
    <w:p w14:paraId="49D923CE" w14:textId="77777777" w:rsidR="00E41097" w:rsidRDefault="00E41097" w:rsidP="00E41097">
      <w:pPr>
        <w:spacing w:before="0" w:line="240" w:lineRule="auto"/>
        <w:ind w:hanging="142"/>
        <w:jc w:val="center"/>
        <w:rPr>
          <w:sz w:val="28"/>
          <w:szCs w:val="24"/>
        </w:rPr>
      </w:pPr>
      <w:r>
        <w:rPr>
          <w:sz w:val="28"/>
          <w:szCs w:val="24"/>
        </w:rPr>
        <w:t>на тему:</w:t>
      </w:r>
    </w:p>
    <w:p w14:paraId="2A3F7FF0" w14:textId="77777777" w:rsidR="00E41097" w:rsidRDefault="00E41097" w:rsidP="00E41097">
      <w:pPr>
        <w:spacing w:before="0" w:line="240" w:lineRule="auto"/>
        <w:jc w:val="center"/>
        <w:rPr>
          <w:sz w:val="28"/>
          <w:szCs w:val="24"/>
        </w:rPr>
      </w:pPr>
      <w:r>
        <w:rPr>
          <w:sz w:val="28"/>
          <w:szCs w:val="24"/>
        </w:rPr>
        <w:t>«</w:t>
      </w:r>
      <w:r w:rsidR="00805DB2">
        <w:rPr>
          <w:sz w:val="28"/>
          <w:szCs w:val="24"/>
        </w:rPr>
        <w:t xml:space="preserve">ИГРОВОЕ ПРОГРАММНОЕ СРЕДСТВО </w:t>
      </w:r>
      <w:r w:rsidR="00805DB2">
        <w:rPr>
          <w:sz w:val="28"/>
          <w:szCs w:val="24"/>
          <w:lang w:val="en-US"/>
        </w:rPr>
        <w:t>SHOOTER</w:t>
      </w:r>
      <w:r>
        <w:rPr>
          <w:sz w:val="28"/>
          <w:szCs w:val="24"/>
        </w:rPr>
        <w:t xml:space="preserve">» </w:t>
      </w:r>
    </w:p>
    <w:p w14:paraId="611BD574" w14:textId="77777777" w:rsidR="00E41097" w:rsidRDefault="00E41097" w:rsidP="00E41097">
      <w:pPr>
        <w:spacing w:before="0" w:line="240" w:lineRule="auto"/>
        <w:ind w:firstLine="540"/>
        <w:rPr>
          <w:sz w:val="28"/>
          <w:szCs w:val="24"/>
        </w:rPr>
      </w:pPr>
    </w:p>
    <w:p w14:paraId="03D8B6FC" w14:textId="7D81E160" w:rsidR="00E41097" w:rsidRDefault="00E41097" w:rsidP="00E41097">
      <w:pPr>
        <w:spacing w:before="0" w:line="240" w:lineRule="auto"/>
        <w:jc w:val="center"/>
        <w:rPr>
          <w:sz w:val="28"/>
          <w:szCs w:val="24"/>
        </w:rPr>
      </w:pPr>
      <w:r>
        <w:rPr>
          <w:sz w:val="28"/>
          <w:szCs w:val="24"/>
        </w:rPr>
        <w:t xml:space="preserve">БГУИР </w:t>
      </w:r>
      <w:proofErr w:type="gramStart"/>
      <w:r>
        <w:rPr>
          <w:sz w:val="28"/>
          <w:szCs w:val="24"/>
        </w:rPr>
        <w:t>КП  1</w:t>
      </w:r>
      <w:proofErr w:type="gramEnd"/>
      <w:r>
        <w:rPr>
          <w:sz w:val="28"/>
          <w:szCs w:val="24"/>
        </w:rPr>
        <w:t>-40 01 01  01</w:t>
      </w:r>
      <w:r w:rsidR="005F7F18" w:rsidRPr="005F7F18">
        <w:rPr>
          <w:sz w:val="28"/>
          <w:szCs w:val="24"/>
        </w:rPr>
        <w:t>2</w:t>
      </w:r>
      <w:r>
        <w:rPr>
          <w:sz w:val="28"/>
          <w:szCs w:val="24"/>
        </w:rPr>
        <w:t xml:space="preserve"> ПЗ</w:t>
      </w:r>
    </w:p>
    <w:p w14:paraId="2BF08DFB" w14:textId="77777777" w:rsidR="00E41097" w:rsidRDefault="00E41097" w:rsidP="00E41097">
      <w:pPr>
        <w:spacing w:before="0" w:line="240" w:lineRule="auto"/>
        <w:jc w:val="center"/>
        <w:rPr>
          <w:sz w:val="28"/>
          <w:szCs w:val="24"/>
        </w:rPr>
      </w:pPr>
    </w:p>
    <w:p w14:paraId="4683A502" w14:textId="77777777" w:rsidR="00E41097" w:rsidRDefault="00E41097" w:rsidP="00E41097">
      <w:pPr>
        <w:spacing w:before="0" w:line="240" w:lineRule="auto"/>
        <w:jc w:val="center"/>
        <w:rPr>
          <w:sz w:val="28"/>
          <w:szCs w:val="24"/>
        </w:rPr>
      </w:pPr>
    </w:p>
    <w:p w14:paraId="435E1ADD" w14:textId="77777777" w:rsidR="00E41097" w:rsidRDefault="00E41097" w:rsidP="00E41097">
      <w:pPr>
        <w:spacing w:before="0" w:line="240" w:lineRule="auto"/>
        <w:jc w:val="center"/>
        <w:rPr>
          <w:sz w:val="28"/>
          <w:szCs w:val="24"/>
        </w:rPr>
      </w:pPr>
    </w:p>
    <w:p w14:paraId="0C3961A9" w14:textId="77777777" w:rsidR="00E41097" w:rsidRDefault="00E41097" w:rsidP="00E41097">
      <w:pPr>
        <w:spacing w:before="0" w:line="240" w:lineRule="auto"/>
        <w:jc w:val="center"/>
        <w:rPr>
          <w:sz w:val="28"/>
          <w:szCs w:val="24"/>
        </w:rPr>
      </w:pPr>
    </w:p>
    <w:p w14:paraId="10644DEA" w14:textId="77777777" w:rsidR="00E41097" w:rsidRDefault="00E41097" w:rsidP="00E41097">
      <w:pPr>
        <w:spacing w:before="0" w:line="240" w:lineRule="auto"/>
        <w:jc w:val="center"/>
        <w:rPr>
          <w:sz w:val="28"/>
          <w:szCs w:val="24"/>
        </w:rPr>
      </w:pPr>
    </w:p>
    <w:p w14:paraId="730DC25A" w14:textId="77777777" w:rsidR="00E41097" w:rsidRDefault="00E41097" w:rsidP="00E41097">
      <w:pPr>
        <w:spacing w:before="0" w:line="240" w:lineRule="auto"/>
        <w:jc w:val="center"/>
        <w:rPr>
          <w:sz w:val="28"/>
          <w:szCs w:val="24"/>
        </w:rPr>
      </w:pPr>
    </w:p>
    <w:p w14:paraId="71E5E74F" w14:textId="77777777" w:rsidR="00E41097" w:rsidRDefault="00E41097" w:rsidP="00E41097">
      <w:pPr>
        <w:spacing w:before="0" w:line="240" w:lineRule="auto"/>
        <w:jc w:val="center"/>
        <w:rPr>
          <w:sz w:val="28"/>
          <w:szCs w:val="24"/>
        </w:rPr>
      </w:pPr>
    </w:p>
    <w:p w14:paraId="1BE7C234" w14:textId="77777777" w:rsidR="00E41097" w:rsidRDefault="00E41097" w:rsidP="00E41097">
      <w:pPr>
        <w:spacing w:before="0" w:line="240" w:lineRule="auto"/>
        <w:ind w:firstLine="540"/>
        <w:rPr>
          <w:sz w:val="28"/>
          <w:szCs w:val="24"/>
        </w:rPr>
      </w:pPr>
    </w:p>
    <w:p w14:paraId="25120C26" w14:textId="77777777" w:rsidR="00E41097" w:rsidRDefault="00E41097" w:rsidP="00E41097">
      <w:pPr>
        <w:spacing w:before="0" w:line="240" w:lineRule="auto"/>
        <w:ind w:firstLine="540"/>
        <w:rPr>
          <w:sz w:val="28"/>
          <w:szCs w:val="24"/>
        </w:rPr>
      </w:pPr>
    </w:p>
    <w:p w14:paraId="4068DDAE" w14:textId="77777777" w:rsidR="00E41097" w:rsidRDefault="00E41097" w:rsidP="00E41097">
      <w:pPr>
        <w:spacing w:before="0" w:line="240" w:lineRule="auto"/>
        <w:ind w:left="4500"/>
        <w:rPr>
          <w:sz w:val="28"/>
          <w:szCs w:val="24"/>
        </w:rPr>
      </w:pPr>
      <w:proofErr w:type="gramStart"/>
      <w:r>
        <w:rPr>
          <w:sz w:val="28"/>
          <w:szCs w:val="24"/>
        </w:rPr>
        <w:t>Студент:  гр.</w:t>
      </w:r>
      <w:proofErr w:type="gramEnd"/>
      <w:r>
        <w:rPr>
          <w:sz w:val="28"/>
          <w:szCs w:val="24"/>
        </w:rPr>
        <w:t xml:space="preserve"> 951008 Костюкевич П.Ю.</w:t>
      </w:r>
    </w:p>
    <w:p w14:paraId="120D27D1" w14:textId="77777777" w:rsidR="00E41097" w:rsidRDefault="00E41097" w:rsidP="00E41097">
      <w:pPr>
        <w:spacing w:before="0" w:line="240" w:lineRule="auto"/>
        <w:ind w:left="4500"/>
        <w:rPr>
          <w:sz w:val="28"/>
          <w:szCs w:val="24"/>
        </w:rPr>
      </w:pPr>
    </w:p>
    <w:p w14:paraId="1DBD3AF8" w14:textId="77777777" w:rsidR="00E41097" w:rsidRDefault="00E41097" w:rsidP="00E41097">
      <w:pPr>
        <w:spacing w:before="0" w:line="240" w:lineRule="auto"/>
        <w:ind w:left="4500"/>
        <w:rPr>
          <w:sz w:val="28"/>
          <w:szCs w:val="24"/>
        </w:rPr>
      </w:pPr>
    </w:p>
    <w:p w14:paraId="7F8BFEDA" w14:textId="77777777" w:rsidR="00E41097" w:rsidRDefault="00E41097" w:rsidP="00E41097">
      <w:pPr>
        <w:spacing w:before="0" w:line="240" w:lineRule="auto"/>
        <w:ind w:left="4500"/>
        <w:rPr>
          <w:sz w:val="28"/>
          <w:szCs w:val="24"/>
        </w:rPr>
      </w:pPr>
      <w:r>
        <w:rPr>
          <w:sz w:val="28"/>
          <w:szCs w:val="24"/>
        </w:rPr>
        <w:t xml:space="preserve">Руководитель: асс. </w:t>
      </w:r>
      <w:r w:rsidR="00421AA4">
        <w:rPr>
          <w:sz w:val="28"/>
          <w:szCs w:val="24"/>
        </w:rPr>
        <w:t>Марина И.М.</w:t>
      </w:r>
    </w:p>
    <w:p w14:paraId="38BCEB54" w14:textId="77777777" w:rsidR="00E41097" w:rsidRDefault="00E41097" w:rsidP="00E41097">
      <w:pPr>
        <w:spacing w:before="0" w:line="240" w:lineRule="auto"/>
        <w:ind w:left="4500"/>
        <w:rPr>
          <w:sz w:val="28"/>
          <w:szCs w:val="24"/>
        </w:rPr>
      </w:pPr>
    </w:p>
    <w:p w14:paraId="429CD25A" w14:textId="77777777" w:rsidR="00E41097" w:rsidRDefault="00E41097" w:rsidP="00E41097">
      <w:pPr>
        <w:spacing w:before="0" w:line="240" w:lineRule="auto"/>
        <w:rPr>
          <w:sz w:val="28"/>
          <w:szCs w:val="24"/>
        </w:rPr>
      </w:pPr>
    </w:p>
    <w:p w14:paraId="153EA28F" w14:textId="77777777" w:rsidR="00E41097" w:rsidRDefault="00E41097" w:rsidP="00E41097">
      <w:pPr>
        <w:spacing w:before="0" w:line="240" w:lineRule="auto"/>
        <w:rPr>
          <w:sz w:val="28"/>
          <w:szCs w:val="24"/>
        </w:rPr>
      </w:pPr>
    </w:p>
    <w:p w14:paraId="1EEF15F4" w14:textId="77777777" w:rsidR="00E41097" w:rsidRDefault="00E41097" w:rsidP="00E41097">
      <w:pPr>
        <w:spacing w:before="0" w:line="240" w:lineRule="auto"/>
        <w:rPr>
          <w:sz w:val="28"/>
          <w:szCs w:val="24"/>
        </w:rPr>
      </w:pPr>
    </w:p>
    <w:p w14:paraId="5529E87D" w14:textId="77777777" w:rsidR="00E41097" w:rsidRDefault="00E41097" w:rsidP="00E41097">
      <w:pPr>
        <w:spacing w:before="0" w:line="240" w:lineRule="auto"/>
        <w:jc w:val="center"/>
        <w:rPr>
          <w:sz w:val="28"/>
          <w:szCs w:val="24"/>
        </w:rPr>
      </w:pPr>
    </w:p>
    <w:p w14:paraId="43C8DBC0" w14:textId="251F739B" w:rsidR="00E41097" w:rsidRDefault="00805DB2" w:rsidP="00DF4A7F">
      <w:pPr>
        <w:tabs>
          <w:tab w:val="right" w:pos="9689"/>
        </w:tabs>
        <w:spacing w:before="0" w:line="240" w:lineRule="auto"/>
        <w:ind w:left="3600" w:firstLine="0"/>
        <w:rPr>
          <w:sz w:val="28"/>
          <w:szCs w:val="24"/>
        </w:rPr>
      </w:pPr>
      <w:r w:rsidRPr="00421AA4">
        <w:rPr>
          <w:sz w:val="28"/>
          <w:szCs w:val="24"/>
        </w:rPr>
        <w:t xml:space="preserve">   </w:t>
      </w:r>
      <w:r w:rsidR="00E41097">
        <w:rPr>
          <w:sz w:val="28"/>
          <w:szCs w:val="24"/>
        </w:rPr>
        <w:t>Минск 20</w:t>
      </w:r>
      <w:r w:rsidR="00E41097" w:rsidRPr="00E80427">
        <w:rPr>
          <w:sz w:val="28"/>
          <w:szCs w:val="24"/>
        </w:rPr>
        <w:t>20</w:t>
      </w:r>
      <w:r w:rsidR="00DF4A7F">
        <w:rPr>
          <w:sz w:val="28"/>
          <w:szCs w:val="24"/>
        </w:rPr>
        <w:tab/>
      </w:r>
    </w:p>
    <w:p w14:paraId="0BA33483" w14:textId="77777777" w:rsidR="00805DB2" w:rsidRPr="00E80427" w:rsidRDefault="00805DB2" w:rsidP="00E41097">
      <w:pPr>
        <w:spacing w:before="0" w:line="240" w:lineRule="auto"/>
        <w:ind w:left="3600" w:firstLine="0"/>
        <w:rPr>
          <w:sz w:val="28"/>
          <w:szCs w:val="24"/>
        </w:rPr>
      </w:pPr>
    </w:p>
    <w:p w14:paraId="0F223E50" w14:textId="77777777" w:rsidR="00E41097" w:rsidRDefault="00E41097" w:rsidP="00E4109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lastRenderedPageBreak/>
        <w:t>ЗАДАНИЕ НА КУРСОВОЙ ПРОЕКТ</w:t>
      </w:r>
    </w:p>
    <w:p w14:paraId="2FBD49CC" w14:textId="77777777" w:rsidR="00E41097" w:rsidRPr="00FB1034" w:rsidRDefault="00E41097" w:rsidP="006F1377">
      <w:pPr>
        <w:tabs>
          <w:tab w:val="center" w:pos="4834"/>
        </w:tabs>
        <w:jc w:val="left"/>
        <w:rPr>
          <w:sz w:val="28"/>
          <w:szCs w:val="28"/>
        </w:rPr>
      </w:pPr>
      <w:r w:rsidRPr="00FB1034">
        <w:rPr>
          <w:sz w:val="28"/>
          <w:szCs w:val="28"/>
        </w:rPr>
        <w:t>Необходимо создать ПС “</w:t>
      </w:r>
      <w:r w:rsidRPr="00FB1034">
        <w:rPr>
          <w:sz w:val="28"/>
          <w:szCs w:val="28"/>
          <w:lang w:val="en-US"/>
        </w:rPr>
        <w:t>Shooter</w:t>
      </w:r>
      <w:r w:rsidRPr="00FB1034">
        <w:rPr>
          <w:sz w:val="28"/>
          <w:szCs w:val="28"/>
        </w:rPr>
        <w:t>”, которое должно реализовывать весь заявленный функционал. ПС должно соответствовать всем требованиям оформления и сопровождения разработки ПО, таким как : четкая постановка задачи ,</w:t>
      </w:r>
      <w:r w:rsidR="00805DB2" w:rsidRPr="00FB1034">
        <w:rPr>
          <w:sz w:val="28"/>
          <w:szCs w:val="28"/>
        </w:rPr>
        <w:t xml:space="preserve"> выбор реализуемого функционала, поиск наилучших способов его реализации, создание архитектуры ПС , выбор инструментов для его реализации, создание продукта в соответствии с заданными условиями, написание документации, описывающей созданное ПС.</w:t>
      </w:r>
    </w:p>
    <w:p w14:paraId="0BC4DC92" w14:textId="77777777" w:rsidR="00E41097" w:rsidRDefault="00E41097" w:rsidP="00E41097">
      <w:pPr>
        <w:spacing w:before="0" w:line="240" w:lineRule="auto"/>
        <w:ind w:left="0" w:firstLine="0"/>
        <w:rPr>
          <w:sz w:val="24"/>
          <w:szCs w:val="24"/>
        </w:rPr>
      </w:pPr>
    </w:p>
    <w:p w14:paraId="1A4E8F21" w14:textId="76916048" w:rsidR="00E41097" w:rsidRDefault="00E41097" w:rsidP="00E4109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t>СОДЕРЖАНИЕ</w:t>
      </w:r>
    </w:p>
    <w:p w14:paraId="4227B3F3" w14:textId="77777777" w:rsidR="00A2595D" w:rsidRDefault="00A2595D" w:rsidP="00E4109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7F2BADDF" w14:textId="72E934D0" w:rsidR="00265AA9" w:rsidRDefault="00021C7F" w:rsidP="00DA49C3">
      <w:pPr>
        <w:overflowPunct w:val="0"/>
        <w:autoSpaceDE w:val="0"/>
        <w:autoSpaceDN w:val="0"/>
        <w:adjustRightInd w:val="0"/>
        <w:spacing w:before="0" w:line="240" w:lineRule="auto"/>
        <w:ind w:hanging="40"/>
        <w:jc w:val="left"/>
        <w:textAlignment w:val="baseline"/>
        <w:rPr>
          <w:sz w:val="28"/>
          <w:szCs w:val="24"/>
        </w:rPr>
      </w:pPr>
      <w:r w:rsidRPr="00021C7F">
        <w:rPr>
          <w:sz w:val="28"/>
          <w:szCs w:val="24"/>
        </w:rPr>
        <w:tab/>
      </w:r>
      <w:r w:rsidR="00265AA9">
        <w:rPr>
          <w:sz w:val="28"/>
          <w:szCs w:val="24"/>
        </w:rPr>
        <w:t>ВВЕДЕНИЕ</w:t>
      </w:r>
      <w:r w:rsidR="009E065B">
        <w:rPr>
          <w:sz w:val="28"/>
          <w:szCs w:val="24"/>
        </w:rPr>
        <w:t>……………………………………………………………………</w:t>
      </w:r>
      <w:proofErr w:type="gramStart"/>
      <w:r w:rsidR="009E065B">
        <w:rPr>
          <w:sz w:val="28"/>
          <w:szCs w:val="24"/>
        </w:rPr>
        <w:t>…….</w:t>
      </w:r>
      <w:proofErr w:type="gramEnd"/>
      <w:r w:rsidR="009E065B">
        <w:rPr>
          <w:sz w:val="28"/>
          <w:szCs w:val="24"/>
        </w:rPr>
        <w:t>.5</w:t>
      </w:r>
    </w:p>
    <w:p w14:paraId="1ABA0AC7" w14:textId="27640B0D" w:rsidR="00265AA9" w:rsidRDefault="00265AA9" w:rsidP="00DA49C3">
      <w:pPr>
        <w:overflowPunct w:val="0"/>
        <w:autoSpaceDE w:val="0"/>
        <w:autoSpaceDN w:val="0"/>
        <w:adjustRightInd w:val="0"/>
        <w:spacing w:before="0" w:line="240" w:lineRule="auto"/>
        <w:ind w:hanging="40"/>
        <w:jc w:val="left"/>
        <w:textAlignment w:val="baseline"/>
        <w:rPr>
          <w:b/>
          <w:sz w:val="28"/>
          <w:szCs w:val="24"/>
        </w:rPr>
      </w:pPr>
      <w:r>
        <w:rPr>
          <w:sz w:val="28"/>
          <w:szCs w:val="24"/>
        </w:rPr>
        <w:t xml:space="preserve">1 АНАЛИТИЧЕСКИЙ ОБЗОР ЛИТЕРАТУРЫ И ПОСТАНОВКА </w:t>
      </w:r>
      <w:proofErr w:type="gramStart"/>
      <w:r>
        <w:rPr>
          <w:sz w:val="28"/>
          <w:szCs w:val="24"/>
        </w:rPr>
        <w:t>ЗАДАЧИ</w:t>
      </w:r>
      <w:r w:rsidR="009E065B">
        <w:rPr>
          <w:sz w:val="28"/>
          <w:szCs w:val="24"/>
        </w:rPr>
        <w:t>….</w:t>
      </w:r>
      <w:proofErr w:type="gramEnd"/>
      <w:r w:rsidR="009E065B">
        <w:rPr>
          <w:sz w:val="28"/>
          <w:szCs w:val="24"/>
        </w:rPr>
        <w:t>.6</w:t>
      </w:r>
    </w:p>
    <w:p w14:paraId="1B7F6DBF" w14:textId="58935DFB" w:rsidR="00021C7F" w:rsidRPr="00DA49C3" w:rsidRDefault="00DA49C3" w:rsidP="00DA49C3">
      <w:pPr>
        <w:overflowPunct w:val="0"/>
        <w:autoSpaceDE w:val="0"/>
        <w:autoSpaceDN w:val="0"/>
        <w:adjustRightInd w:val="0"/>
        <w:spacing w:before="0" w:line="240" w:lineRule="auto"/>
        <w:ind w:firstLine="680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 xml:space="preserve">1.1 </w:t>
      </w:r>
      <w:r w:rsidR="00265AA9" w:rsidRPr="00DA49C3">
        <w:rPr>
          <w:bCs/>
          <w:sz w:val="28"/>
          <w:szCs w:val="24"/>
        </w:rPr>
        <w:t>Анализ существующих аналогов</w:t>
      </w:r>
      <w:r w:rsidR="009E42DC">
        <w:rPr>
          <w:bCs/>
          <w:sz w:val="28"/>
          <w:szCs w:val="24"/>
        </w:rPr>
        <w:t>………………………………………...6</w:t>
      </w:r>
    </w:p>
    <w:p w14:paraId="50433E8F" w14:textId="34AC94FA" w:rsidR="00265AA9" w:rsidRPr="00DA49C3" w:rsidRDefault="00265AA9" w:rsidP="00DA49C3">
      <w:pPr>
        <w:pStyle w:val="a3"/>
        <w:numPr>
          <w:ilvl w:val="1"/>
          <w:numId w:val="5"/>
        </w:num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 w:rsidRPr="00DA49C3">
        <w:rPr>
          <w:bCs/>
          <w:sz w:val="28"/>
          <w:szCs w:val="24"/>
        </w:rPr>
        <w:t>Постановка задачи</w:t>
      </w:r>
      <w:r w:rsidR="009E42DC">
        <w:rPr>
          <w:bCs/>
          <w:sz w:val="28"/>
          <w:szCs w:val="24"/>
        </w:rPr>
        <w:t>……………………………………………………</w:t>
      </w:r>
      <w:proofErr w:type="gramStart"/>
      <w:r w:rsidR="009E42DC">
        <w:rPr>
          <w:bCs/>
          <w:sz w:val="28"/>
          <w:szCs w:val="24"/>
        </w:rPr>
        <w:t>…....</w:t>
      </w:r>
      <w:proofErr w:type="gramEnd"/>
      <w:r w:rsidR="009E42DC">
        <w:rPr>
          <w:bCs/>
          <w:sz w:val="28"/>
          <w:szCs w:val="24"/>
        </w:rPr>
        <w:t>6</w:t>
      </w:r>
    </w:p>
    <w:p w14:paraId="52D5A068" w14:textId="100447BA" w:rsidR="006E2112" w:rsidRDefault="00DA49C3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 xml:space="preserve">2 </w:t>
      </w:r>
      <w:r w:rsidRPr="00DA49C3">
        <w:rPr>
          <w:bCs/>
          <w:sz w:val="28"/>
          <w:szCs w:val="24"/>
        </w:rPr>
        <w:t>МОДЕЛИРОВАНИЕ ПРЕДМЕТНОЙ ОБЛАСТИ</w:t>
      </w:r>
      <w:r w:rsidR="009E42DC">
        <w:rPr>
          <w:bCs/>
          <w:sz w:val="28"/>
          <w:szCs w:val="24"/>
        </w:rPr>
        <w:t>………………………………7</w:t>
      </w:r>
    </w:p>
    <w:p w14:paraId="29156D63" w14:textId="4DA9E888" w:rsidR="00DA49C3" w:rsidRDefault="00DA49C3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 xml:space="preserve"> </w:t>
      </w:r>
      <w:r>
        <w:rPr>
          <w:bCs/>
          <w:sz w:val="28"/>
          <w:szCs w:val="24"/>
        </w:rPr>
        <w:tab/>
        <w:t>2.1</w:t>
      </w:r>
      <w:r w:rsidR="00933BF3">
        <w:rPr>
          <w:bCs/>
          <w:sz w:val="28"/>
          <w:szCs w:val="24"/>
        </w:rPr>
        <w:t xml:space="preserve"> Теоретические сведения по теме</w:t>
      </w:r>
      <w:r w:rsidR="00DE3826">
        <w:rPr>
          <w:bCs/>
          <w:sz w:val="28"/>
          <w:szCs w:val="24"/>
        </w:rPr>
        <w:t>………………………………</w:t>
      </w:r>
      <w:proofErr w:type="gramStart"/>
      <w:r w:rsidR="00DE3826">
        <w:rPr>
          <w:bCs/>
          <w:sz w:val="28"/>
          <w:szCs w:val="24"/>
        </w:rPr>
        <w:t>…….</w:t>
      </w:r>
      <w:proofErr w:type="gramEnd"/>
      <w:r w:rsidR="00DE3826">
        <w:rPr>
          <w:bCs/>
          <w:sz w:val="28"/>
          <w:szCs w:val="24"/>
        </w:rPr>
        <w:t>…..7</w:t>
      </w:r>
    </w:p>
    <w:p w14:paraId="008ACA1F" w14:textId="25B9AFEA" w:rsidR="00933BF3" w:rsidRDefault="00933BF3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ab/>
      </w:r>
      <w:r>
        <w:rPr>
          <w:bCs/>
          <w:sz w:val="28"/>
          <w:szCs w:val="24"/>
        </w:rPr>
        <w:tab/>
        <w:t>2.2 Математические выкладки</w:t>
      </w:r>
      <w:r w:rsidR="00FC5214">
        <w:rPr>
          <w:bCs/>
          <w:sz w:val="28"/>
          <w:szCs w:val="24"/>
        </w:rPr>
        <w:t>…………………………………………</w:t>
      </w:r>
      <w:proofErr w:type="gramStart"/>
      <w:r w:rsidR="00FC5214">
        <w:rPr>
          <w:bCs/>
          <w:sz w:val="28"/>
          <w:szCs w:val="24"/>
        </w:rPr>
        <w:t>…….</w:t>
      </w:r>
      <w:proofErr w:type="gramEnd"/>
      <w:r w:rsidR="00FC5214">
        <w:rPr>
          <w:bCs/>
          <w:sz w:val="28"/>
          <w:szCs w:val="24"/>
        </w:rPr>
        <w:t>8</w:t>
      </w:r>
    </w:p>
    <w:p w14:paraId="618460D8" w14:textId="7E674FE7" w:rsidR="00933BF3" w:rsidRDefault="00933BF3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ab/>
      </w:r>
      <w:r>
        <w:rPr>
          <w:bCs/>
          <w:sz w:val="28"/>
          <w:szCs w:val="24"/>
        </w:rPr>
        <w:tab/>
        <w:t>2.3 Обоснование выбора языка программирования</w:t>
      </w:r>
      <w:r w:rsidR="00FC5214">
        <w:rPr>
          <w:bCs/>
          <w:sz w:val="28"/>
          <w:szCs w:val="24"/>
        </w:rPr>
        <w:t>…………………</w:t>
      </w:r>
      <w:proofErr w:type="gramStart"/>
      <w:r w:rsidR="00FC5214">
        <w:rPr>
          <w:bCs/>
          <w:sz w:val="28"/>
          <w:szCs w:val="24"/>
        </w:rPr>
        <w:t>…….</w:t>
      </w:r>
      <w:proofErr w:type="gramEnd"/>
      <w:r w:rsidR="00FC5214">
        <w:rPr>
          <w:bCs/>
          <w:sz w:val="28"/>
          <w:szCs w:val="24"/>
        </w:rPr>
        <w:t>.9</w:t>
      </w:r>
    </w:p>
    <w:p w14:paraId="592686DC" w14:textId="53685FB9" w:rsidR="00933BF3" w:rsidRDefault="00933BF3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ab/>
        <w:t>3 ПРОЕКТИРОВАНИЕ ПРОГРАММНОГО СРЕДСТВА</w:t>
      </w:r>
      <w:r w:rsidR="00FC5214">
        <w:rPr>
          <w:bCs/>
          <w:sz w:val="28"/>
          <w:szCs w:val="24"/>
        </w:rPr>
        <w:t>…………</w:t>
      </w:r>
      <w:proofErr w:type="gramStart"/>
      <w:r w:rsidR="00FC5214">
        <w:rPr>
          <w:bCs/>
          <w:sz w:val="28"/>
          <w:szCs w:val="24"/>
        </w:rPr>
        <w:t>……</w:t>
      </w:r>
      <w:r w:rsidR="0023468A">
        <w:rPr>
          <w:bCs/>
          <w:sz w:val="28"/>
          <w:szCs w:val="24"/>
        </w:rPr>
        <w:t>.</w:t>
      </w:r>
      <w:proofErr w:type="gramEnd"/>
      <w:r w:rsidR="00FC5214">
        <w:rPr>
          <w:bCs/>
          <w:sz w:val="28"/>
          <w:szCs w:val="24"/>
        </w:rPr>
        <w:t>…</w:t>
      </w:r>
      <w:r w:rsidR="0023468A">
        <w:rPr>
          <w:bCs/>
          <w:sz w:val="28"/>
          <w:szCs w:val="24"/>
        </w:rPr>
        <w:t>…….9</w:t>
      </w:r>
    </w:p>
    <w:p w14:paraId="0D7FB502" w14:textId="73F946FD" w:rsidR="00933BF3" w:rsidRDefault="00933BF3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ab/>
      </w:r>
      <w:r>
        <w:rPr>
          <w:bCs/>
          <w:sz w:val="28"/>
          <w:szCs w:val="24"/>
        </w:rPr>
        <w:tab/>
        <w:t>3.1 Разработка архитектуры ПС</w:t>
      </w:r>
      <w:r w:rsidR="00C33F07">
        <w:rPr>
          <w:bCs/>
          <w:sz w:val="28"/>
          <w:szCs w:val="24"/>
        </w:rPr>
        <w:t>………………………………………</w:t>
      </w:r>
      <w:proofErr w:type="gramStart"/>
      <w:r w:rsidR="00C33F07">
        <w:rPr>
          <w:bCs/>
          <w:sz w:val="28"/>
          <w:szCs w:val="24"/>
        </w:rPr>
        <w:t>…….</w:t>
      </w:r>
      <w:proofErr w:type="gramEnd"/>
      <w:r w:rsidR="00C33F07">
        <w:rPr>
          <w:bCs/>
          <w:sz w:val="28"/>
          <w:szCs w:val="24"/>
        </w:rPr>
        <w:t>.9</w:t>
      </w:r>
    </w:p>
    <w:p w14:paraId="202EB152" w14:textId="775FF0C9" w:rsidR="00933BF3" w:rsidRDefault="00C10928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ab/>
      </w:r>
      <w:r>
        <w:rPr>
          <w:bCs/>
          <w:sz w:val="28"/>
          <w:szCs w:val="24"/>
        </w:rPr>
        <w:tab/>
        <w:t>3.2 Схемы алгоритмов ПС с описанием</w:t>
      </w:r>
      <w:r w:rsidR="00C33F07">
        <w:rPr>
          <w:bCs/>
          <w:sz w:val="28"/>
          <w:szCs w:val="24"/>
        </w:rPr>
        <w:t>……………………………………10</w:t>
      </w:r>
    </w:p>
    <w:p w14:paraId="0B51C2AE" w14:textId="141D3A94" w:rsidR="000445D1" w:rsidRDefault="000445D1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ab/>
      </w:r>
      <w:r>
        <w:rPr>
          <w:bCs/>
          <w:sz w:val="28"/>
          <w:szCs w:val="24"/>
        </w:rPr>
        <w:tab/>
        <w:t>3.3 Разработка схемы работы системы</w:t>
      </w:r>
      <w:r w:rsidR="00C33F07">
        <w:rPr>
          <w:bCs/>
          <w:sz w:val="28"/>
          <w:szCs w:val="24"/>
        </w:rPr>
        <w:t>………………………………</w:t>
      </w:r>
      <w:proofErr w:type="gramStart"/>
      <w:r w:rsidR="00C33F07">
        <w:rPr>
          <w:bCs/>
          <w:sz w:val="28"/>
          <w:szCs w:val="24"/>
        </w:rPr>
        <w:t>…….</w:t>
      </w:r>
      <w:proofErr w:type="gramEnd"/>
      <w:r w:rsidR="00C33F07">
        <w:rPr>
          <w:bCs/>
          <w:sz w:val="28"/>
          <w:szCs w:val="24"/>
        </w:rPr>
        <w:t>17</w:t>
      </w:r>
    </w:p>
    <w:p w14:paraId="3EC6B4C7" w14:textId="1748C2B0" w:rsidR="000445D1" w:rsidRDefault="000445D1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ab/>
      </w:r>
      <w:r>
        <w:rPr>
          <w:bCs/>
          <w:sz w:val="28"/>
          <w:szCs w:val="24"/>
        </w:rPr>
        <w:tab/>
        <w:t>3.4 Интерфейсы между компонентами</w:t>
      </w:r>
      <w:r w:rsidR="00C33F07">
        <w:rPr>
          <w:bCs/>
          <w:sz w:val="28"/>
          <w:szCs w:val="24"/>
        </w:rPr>
        <w:t>………………………………</w:t>
      </w:r>
      <w:proofErr w:type="gramStart"/>
      <w:r w:rsidR="00C33F07">
        <w:rPr>
          <w:bCs/>
          <w:sz w:val="28"/>
          <w:szCs w:val="24"/>
        </w:rPr>
        <w:t>…….</w:t>
      </w:r>
      <w:proofErr w:type="gramEnd"/>
      <w:r w:rsidR="00C33F07">
        <w:rPr>
          <w:bCs/>
          <w:sz w:val="28"/>
          <w:szCs w:val="24"/>
        </w:rPr>
        <w:t>20</w:t>
      </w:r>
    </w:p>
    <w:p w14:paraId="523F4CCC" w14:textId="0A75E300" w:rsidR="003F7168" w:rsidRDefault="000445D1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ab/>
      </w:r>
      <w:r>
        <w:rPr>
          <w:bCs/>
          <w:sz w:val="28"/>
          <w:szCs w:val="24"/>
        </w:rPr>
        <w:tab/>
        <w:t xml:space="preserve">3.5 Основные функции разработанного программного обеспечения </w:t>
      </w:r>
      <w:r w:rsidR="00C33F07">
        <w:rPr>
          <w:bCs/>
          <w:sz w:val="28"/>
          <w:szCs w:val="24"/>
        </w:rPr>
        <w:t>…...20</w:t>
      </w:r>
    </w:p>
    <w:p w14:paraId="4B2FC29D" w14:textId="2BF0B355" w:rsidR="003F7168" w:rsidRDefault="003F7168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>4 ТЕСТИРОВАНИЕ ПРОГРАММНОГО СРЕДСТВА</w:t>
      </w:r>
      <w:r w:rsidR="00797E85">
        <w:rPr>
          <w:bCs/>
          <w:sz w:val="28"/>
          <w:szCs w:val="24"/>
        </w:rPr>
        <w:t>……………………</w:t>
      </w:r>
      <w:proofErr w:type="gramStart"/>
      <w:r w:rsidR="00797E85">
        <w:rPr>
          <w:bCs/>
          <w:sz w:val="28"/>
          <w:szCs w:val="24"/>
        </w:rPr>
        <w:t>…….</w:t>
      </w:r>
      <w:proofErr w:type="gramEnd"/>
      <w:r w:rsidR="00797E85">
        <w:rPr>
          <w:bCs/>
          <w:sz w:val="28"/>
          <w:szCs w:val="24"/>
        </w:rPr>
        <w:t>.21</w:t>
      </w:r>
    </w:p>
    <w:p w14:paraId="3B53354F" w14:textId="61C9F8CA" w:rsidR="003F7168" w:rsidRDefault="003F7168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>5 РУКОВОДСТВО ПОЛЬЗОВАТЕЛЯ</w:t>
      </w:r>
      <w:r w:rsidR="00AD3201">
        <w:rPr>
          <w:bCs/>
          <w:sz w:val="28"/>
          <w:szCs w:val="24"/>
        </w:rPr>
        <w:t>……………………………………………30</w:t>
      </w:r>
    </w:p>
    <w:p w14:paraId="007000CB" w14:textId="29CFBD2A" w:rsidR="003F7168" w:rsidRDefault="003F7168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>ЗАКЛЮЧЕНИЕ</w:t>
      </w:r>
      <w:r w:rsidR="0097518C">
        <w:rPr>
          <w:bCs/>
          <w:sz w:val="28"/>
          <w:szCs w:val="24"/>
        </w:rPr>
        <w:t>………………………………………………………………</w:t>
      </w:r>
      <w:proofErr w:type="gramStart"/>
      <w:r w:rsidR="0097518C">
        <w:rPr>
          <w:bCs/>
          <w:sz w:val="28"/>
          <w:szCs w:val="24"/>
        </w:rPr>
        <w:t>…….</w:t>
      </w:r>
      <w:proofErr w:type="gramEnd"/>
      <w:r w:rsidR="0097518C">
        <w:rPr>
          <w:bCs/>
          <w:sz w:val="28"/>
          <w:szCs w:val="24"/>
        </w:rPr>
        <w:t>31</w:t>
      </w:r>
    </w:p>
    <w:p w14:paraId="213C3C45" w14:textId="5107B613" w:rsidR="003F7168" w:rsidRDefault="003F7168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>СПИСОК ИСПОЛЬЗОВАННЫХ ИСТОЧНИКОВ</w:t>
      </w:r>
      <w:r w:rsidR="0097518C">
        <w:rPr>
          <w:bCs/>
          <w:sz w:val="28"/>
          <w:szCs w:val="24"/>
        </w:rPr>
        <w:t>………………………………</w:t>
      </w:r>
      <w:r w:rsidR="004D2AAB">
        <w:rPr>
          <w:bCs/>
          <w:sz w:val="28"/>
          <w:szCs w:val="24"/>
        </w:rPr>
        <w:t>32</w:t>
      </w:r>
    </w:p>
    <w:p w14:paraId="14896C13" w14:textId="520366F9" w:rsidR="003F7168" w:rsidRDefault="003F7168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>ПРИЛОЖЕНИЕ А Код программы</w:t>
      </w:r>
      <w:r w:rsidR="004D2AAB">
        <w:rPr>
          <w:bCs/>
          <w:sz w:val="28"/>
          <w:szCs w:val="24"/>
        </w:rPr>
        <w:t>…………………………………………</w:t>
      </w:r>
      <w:proofErr w:type="gramStart"/>
      <w:r w:rsidR="004D2AAB">
        <w:rPr>
          <w:bCs/>
          <w:sz w:val="28"/>
          <w:szCs w:val="24"/>
        </w:rPr>
        <w:t>…….</w:t>
      </w:r>
      <w:proofErr w:type="gramEnd"/>
      <w:r w:rsidR="004D2AAB">
        <w:rPr>
          <w:bCs/>
          <w:sz w:val="28"/>
          <w:szCs w:val="24"/>
        </w:rPr>
        <w:t>33</w:t>
      </w:r>
    </w:p>
    <w:p w14:paraId="6BC80103" w14:textId="2258FEB2" w:rsidR="000445D1" w:rsidRDefault="000445D1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 xml:space="preserve">                           </w:t>
      </w:r>
    </w:p>
    <w:p w14:paraId="35BF8DED" w14:textId="77DEEB96" w:rsidR="000445D1" w:rsidRPr="00DA49C3" w:rsidRDefault="000445D1" w:rsidP="00DA49C3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ab/>
      </w:r>
      <w:r>
        <w:rPr>
          <w:bCs/>
          <w:sz w:val="28"/>
          <w:szCs w:val="24"/>
        </w:rPr>
        <w:tab/>
      </w:r>
    </w:p>
    <w:p w14:paraId="1ED95180" w14:textId="77777777" w:rsidR="00DA49C3" w:rsidRPr="00DA49C3" w:rsidRDefault="00DA49C3" w:rsidP="00DA49C3">
      <w:pPr>
        <w:pStyle w:val="a3"/>
        <w:overflowPunct w:val="0"/>
        <w:autoSpaceDE w:val="0"/>
        <w:autoSpaceDN w:val="0"/>
        <w:adjustRightInd w:val="0"/>
        <w:spacing w:before="0" w:line="240" w:lineRule="auto"/>
        <w:ind w:left="1440" w:firstLine="0"/>
        <w:jc w:val="left"/>
        <w:textAlignment w:val="baseline"/>
        <w:rPr>
          <w:bCs/>
          <w:sz w:val="28"/>
          <w:szCs w:val="24"/>
        </w:rPr>
      </w:pPr>
    </w:p>
    <w:p w14:paraId="40002C42" w14:textId="77777777" w:rsidR="004F0D76" w:rsidRDefault="004F0D76" w:rsidP="006E2112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08EFE385" w14:textId="77777777" w:rsidR="004F0D76" w:rsidRDefault="004F0D76" w:rsidP="006E2112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4C9C35BC" w14:textId="3B1FD8F3" w:rsidR="004F0D76" w:rsidRDefault="004F0D76" w:rsidP="006E2112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4FD2C3FC" w14:textId="63B56EFD" w:rsidR="00DF4A7F" w:rsidRDefault="00DF4A7F" w:rsidP="006E2112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t xml:space="preserve"> </w:t>
      </w:r>
    </w:p>
    <w:p w14:paraId="12C0F11E" w14:textId="77777777" w:rsidR="004F0D76" w:rsidRDefault="004F0D76" w:rsidP="006E2112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68779131" w14:textId="754A0F6C" w:rsidR="006E2112" w:rsidRDefault="00DF4A7F" w:rsidP="00DF4A7F">
      <w:pPr>
        <w:tabs>
          <w:tab w:val="center" w:pos="4844"/>
          <w:tab w:val="right" w:pos="9689"/>
        </w:tabs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lastRenderedPageBreak/>
        <w:tab/>
      </w:r>
      <w:r w:rsidR="006E2112">
        <w:rPr>
          <w:b/>
          <w:sz w:val="28"/>
          <w:szCs w:val="24"/>
        </w:rPr>
        <w:t>ВВЕДЕНИЕ</w:t>
      </w:r>
      <w:r>
        <w:rPr>
          <w:b/>
          <w:sz w:val="28"/>
          <w:szCs w:val="24"/>
        </w:rPr>
        <w:tab/>
      </w:r>
    </w:p>
    <w:p w14:paraId="2BEB2258" w14:textId="77777777" w:rsidR="00A2595D" w:rsidRDefault="00A2595D" w:rsidP="006E2112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4E09F5B8" w14:textId="77777777" w:rsidR="00B119B0" w:rsidRPr="009A4D62" w:rsidRDefault="0096392F" w:rsidP="006F1377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 xml:space="preserve">В мире игровой индустрии существует множество жанров игр, таких </w:t>
      </w:r>
      <w:proofErr w:type="gramStart"/>
      <w:r w:rsidRPr="009A4D62">
        <w:rPr>
          <w:sz w:val="28"/>
          <w:szCs w:val="28"/>
        </w:rPr>
        <w:t>как :</w:t>
      </w:r>
      <w:proofErr w:type="gramEnd"/>
      <w:r w:rsidRPr="009A4D62">
        <w:rPr>
          <w:sz w:val="28"/>
          <w:szCs w:val="28"/>
        </w:rPr>
        <w:t xml:space="preserve"> шутеры, </w:t>
      </w:r>
      <w:r w:rsidRPr="009A4D62">
        <w:rPr>
          <w:sz w:val="28"/>
          <w:szCs w:val="28"/>
          <w:lang w:val="en-US"/>
        </w:rPr>
        <w:t>RPG</w:t>
      </w:r>
      <w:r w:rsidRPr="009A4D62">
        <w:rPr>
          <w:sz w:val="28"/>
          <w:szCs w:val="28"/>
        </w:rPr>
        <w:t xml:space="preserve">, </w:t>
      </w:r>
      <w:proofErr w:type="spellStart"/>
      <w:r w:rsidRPr="009A4D62">
        <w:rPr>
          <w:sz w:val="28"/>
          <w:szCs w:val="28"/>
        </w:rPr>
        <w:t>платформеры</w:t>
      </w:r>
      <w:proofErr w:type="spellEnd"/>
      <w:r w:rsidRPr="009A4D62">
        <w:rPr>
          <w:sz w:val="28"/>
          <w:szCs w:val="28"/>
        </w:rPr>
        <w:t>, симуляторы, стратегии, интеллектуальные игры, гонки и т.д.</w:t>
      </w:r>
    </w:p>
    <w:p w14:paraId="6F24636A" w14:textId="77777777" w:rsidR="0096392F" w:rsidRPr="009A4D62" w:rsidRDefault="0096392F" w:rsidP="006F1377">
      <w:pPr>
        <w:spacing w:before="0"/>
        <w:ind w:left="0" w:firstLin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 xml:space="preserve">В своем курсовом проекте я решил реализовать игру, которая по своей сути является смесью 2-х жанров игр, а именно шутера и </w:t>
      </w:r>
      <w:proofErr w:type="spellStart"/>
      <w:r w:rsidRPr="009A4D62">
        <w:rPr>
          <w:sz w:val="28"/>
          <w:szCs w:val="28"/>
        </w:rPr>
        <w:t>платформера</w:t>
      </w:r>
      <w:proofErr w:type="spellEnd"/>
      <w:r w:rsidRPr="009A4D62">
        <w:rPr>
          <w:sz w:val="28"/>
          <w:szCs w:val="28"/>
        </w:rPr>
        <w:t xml:space="preserve">. В ней реализованы механики </w:t>
      </w:r>
      <w:proofErr w:type="gramStart"/>
      <w:r w:rsidRPr="009A4D62">
        <w:rPr>
          <w:sz w:val="28"/>
          <w:szCs w:val="28"/>
        </w:rPr>
        <w:t>стрельбы ,что</w:t>
      </w:r>
      <w:proofErr w:type="gramEnd"/>
      <w:r w:rsidRPr="009A4D62">
        <w:rPr>
          <w:sz w:val="28"/>
          <w:szCs w:val="28"/>
        </w:rPr>
        <w:t xml:space="preserve"> сближает ее с шутерами, но в то же время она имеет вид сбоку и большую часть </w:t>
      </w:r>
      <w:proofErr w:type="spellStart"/>
      <w:r w:rsidRPr="009A4D62">
        <w:rPr>
          <w:sz w:val="28"/>
          <w:szCs w:val="28"/>
        </w:rPr>
        <w:t>геймплейных</w:t>
      </w:r>
      <w:proofErr w:type="spellEnd"/>
      <w:r w:rsidRPr="009A4D62">
        <w:rPr>
          <w:sz w:val="28"/>
          <w:szCs w:val="28"/>
        </w:rPr>
        <w:t xml:space="preserve"> </w:t>
      </w:r>
      <w:proofErr w:type="spellStart"/>
      <w:r w:rsidRPr="009A4D62">
        <w:rPr>
          <w:sz w:val="28"/>
          <w:szCs w:val="28"/>
        </w:rPr>
        <w:t>механик,присущих</w:t>
      </w:r>
      <w:proofErr w:type="spellEnd"/>
      <w:r w:rsidRPr="009A4D62">
        <w:rPr>
          <w:sz w:val="28"/>
          <w:szCs w:val="28"/>
        </w:rPr>
        <w:t xml:space="preserve"> </w:t>
      </w:r>
      <w:proofErr w:type="spellStart"/>
      <w:r w:rsidRPr="009A4D62">
        <w:rPr>
          <w:sz w:val="28"/>
          <w:szCs w:val="28"/>
        </w:rPr>
        <w:t>платформерам</w:t>
      </w:r>
      <w:proofErr w:type="spellEnd"/>
      <w:r w:rsidRPr="009A4D62">
        <w:rPr>
          <w:sz w:val="28"/>
          <w:szCs w:val="28"/>
        </w:rPr>
        <w:t xml:space="preserve">. Данный вид игр до сих пор остается актуальным, это связано с </w:t>
      </w:r>
      <w:proofErr w:type="gramStart"/>
      <w:r w:rsidRPr="009A4D62">
        <w:rPr>
          <w:sz w:val="28"/>
          <w:szCs w:val="28"/>
        </w:rPr>
        <w:t>тем ,что</w:t>
      </w:r>
      <w:proofErr w:type="gramEnd"/>
      <w:r w:rsidRPr="009A4D62">
        <w:rPr>
          <w:sz w:val="28"/>
          <w:szCs w:val="28"/>
        </w:rPr>
        <w:t xml:space="preserve"> данные </w:t>
      </w:r>
    </w:p>
    <w:p w14:paraId="6206D5F6" w14:textId="77777777" w:rsidR="0096392F" w:rsidRPr="009A4D62" w:rsidRDefault="0096392F" w:rsidP="006F1377">
      <w:pPr>
        <w:spacing w:before="0"/>
        <w:ind w:left="0" w:firstLin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>игры обычно не требуют большого количества ресурсов</w:t>
      </w:r>
      <w:r w:rsidR="006F1377" w:rsidRPr="009A4D62">
        <w:rPr>
          <w:sz w:val="28"/>
          <w:szCs w:val="28"/>
        </w:rPr>
        <w:t xml:space="preserve"> компьютера</w:t>
      </w:r>
      <w:r w:rsidRPr="009A4D62">
        <w:rPr>
          <w:sz w:val="28"/>
          <w:szCs w:val="28"/>
        </w:rPr>
        <w:t>, хотя в то же время играть в них все равно интересно.</w:t>
      </w:r>
    </w:p>
    <w:p w14:paraId="3B4B3355" w14:textId="77777777" w:rsidR="0096392F" w:rsidRPr="009A4D62" w:rsidRDefault="00E76B74" w:rsidP="006F1377">
      <w:pPr>
        <w:spacing w:before="0"/>
        <w:ind w:left="0" w:firstLin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>Целями курсового проекта являются:</w:t>
      </w:r>
    </w:p>
    <w:p w14:paraId="4EFD0C1C" w14:textId="77777777" w:rsidR="006F1377" w:rsidRPr="009A4D62" w:rsidRDefault="006F1377" w:rsidP="006F1377">
      <w:pPr>
        <w:spacing w:before="0"/>
        <w:ind w:left="0" w:firstLine="0"/>
        <w:jc w:val="left"/>
        <w:rPr>
          <w:sz w:val="28"/>
          <w:szCs w:val="28"/>
        </w:rPr>
      </w:pPr>
    </w:p>
    <w:p w14:paraId="5CC66BE8" w14:textId="77777777" w:rsidR="00E76B74" w:rsidRPr="009A4D62" w:rsidRDefault="00E76B74" w:rsidP="006F137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9A4D62">
        <w:rPr>
          <w:sz w:val="28"/>
          <w:szCs w:val="28"/>
        </w:rPr>
        <w:t xml:space="preserve">1.Необходимость проведения сравнительного анализа существующих ПС в этой сфере для определения преимуществ и недостатков каждого. Это поможет определить основные </w:t>
      </w:r>
      <w:proofErr w:type="gramStart"/>
      <w:r w:rsidRPr="009A4D62">
        <w:rPr>
          <w:sz w:val="28"/>
          <w:szCs w:val="28"/>
        </w:rPr>
        <w:t>требования ,которые</w:t>
      </w:r>
      <w:proofErr w:type="gramEnd"/>
      <w:r w:rsidRPr="009A4D62">
        <w:rPr>
          <w:sz w:val="28"/>
          <w:szCs w:val="28"/>
        </w:rPr>
        <w:t xml:space="preserve"> должен выполнять разрабатываемый проект.</w:t>
      </w:r>
    </w:p>
    <w:p w14:paraId="43268609" w14:textId="77777777" w:rsidR="00E76B74" w:rsidRPr="009A4D62" w:rsidRDefault="00E76B74" w:rsidP="006F1377">
      <w:pPr>
        <w:spacing w:before="0"/>
        <w:ind w:left="0" w:firstLine="0"/>
        <w:jc w:val="left"/>
        <w:rPr>
          <w:sz w:val="28"/>
          <w:szCs w:val="28"/>
        </w:rPr>
      </w:pPr>
    </w:p>
    <w:p w14:paraId="37F0F08B" w14:textId="77777777" w:rsidR="00E76B74" w:rsidRPr="009A4D62" w:rsidRDefault="00E76B74" w:rsidP="006F137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9A4D62">
        <w:rPr>
          <w:sz w:val="28"/>
          <w:szCs w:val="28"/>
        </w:rPr>
        <w:t xml:space="preserve">2. Далее необходимо разработать алгоритмы работы основных структур программы. Это будет описание логики работы окон и их </w:t>
      </w:r>
      <w:proofErr w:type="gramStart"/>
      <w:r w:rsidRPr="009A4D62">
        <w:rPr>
          <w:sz w:val="28"/>
          <w:szCs w:val="28"/>
        </w:rPr>
        <w:t>функций ,описание</w:t>
      </w:r>
      <w:proofErr w:type="gramEnd"/>
      <w:r w:rsidRPr="009A4D62">
        <w:rPr>
          <w:sz w:val="28"/>
          <w:szCs w:val="28"/>
        </w:rPr>
        <w:t xml:space="preserve">  игровой логики, а также  увеличенные схемы  алгоритмов и связь между ними. Целью данных манипуляций является создание структуры программы.</w:t>
      </w:r>
    </w:p>
    <w:p w14:paraId="3148E634" w14:textId="77777777" w:rsidR="00E76B74" w:rsidRPr="009A4D62" w:rsidRDefault="00E76B74" w:rsidP="006F137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54B42D55" w14:textId="77777777" w:rsidR="00E76B74" w:rsidRPr="009A4D62" w:rsidRDefault="00E76B74" w:rsidP="006F137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9A4D62">
        <w:rPr>
          <w:sz w:val="28"/>
          <w:szCs w:val="28"/>
        </w:rPr>
        <w:t xml:space="preserve">3. Необходим поиск и анализ основных структур </w:t>
      </w:r>
      <w:proofErr w:type="gramStart"/>
      <w:r w:rsidRPr="009A4D62">
        <w:rPr>
          <w:sz w:val="28"/>
          <w:szCs w:val="28"/>
        </w:rPr>
        <w:t>данных ,которые</w:t>
      </w:r>
      <w:proofErr w:type="gramEnd"/>
      <w:r w:rsidRPr="009A4D62">
        <w:rPr>
          <w:sz w:val="28"/>
          <w:szCs w:val="28"/>
        </w:rPr>
        <w:t xml:space="preserve"> будут использоваться для реализации механик ПС.</w:t>
      </w:r>
    </w:p>
    <w:p w14:paraId="1F3C0AEB" w14:textId="77777777" w:rsidR="007A4627" w:rsidRPr="009A4D62" w:rsidRDefault="007A4627" w:rsidP="006F137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5D7BA892" w14:textId="77777777" w:rsidR="00E76B74" w:rsidRPr="009A4D62" w:rsidRDefault="00E76B74" w:rsidP="006F1377">
      <w:pPr>
        <w:spacing w:before="0"/>
        <w:ind w:left="0" w:firstLin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>4.Необходимо выбрать инструменты для разработки, а также язык программирования.</w:t>
      </w:r>
    </w:p>
    <w:p w14:paraId="6BFEC2A7" w14:textId="77777777" w:rsidR="006F1377" w:rsidRPr="009A4D62" w:rsidRDefault="006F1377" w:rsidP="006F1377">
      <w:pPr>
        <w:spacing w:before="0"/>
        <w:ind w:left="0" w:firstLine="0"/>
        <w:jc w:val="left"/>
        <w:rPr>
          <w:sz w:val="28"/>
          <w:szCs w:val="28"/>
        </w:rPr>
      </w:pPr>
    </w:p>
    <w:p w14:paraId="277E63CD" w14:textId="77777777" w:rsidR="007A4627" w:rsidRPr="009A4D62" w:rsidRDefault="006F1377" w:rsidP="006F1377">
      <w:pPr>
        <w:spacing w:before="0"/>
        <w:ind w:left="0" w:firstLin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>5.Необходимо реализовать ПС в соответствии со всеми требованиями.</w:t>
      </w:r>
    </w:p>
    <w:p w14:paraId="36C76EF0" w14:textId="77777777" w:rsidR="006F1377" w:rsidRPr="009A4D62" w:rsidRDefault="006F1377" w:rsidP="006F1377">
      <w:pPr>
        <w:spacing w:before="0"/>
        <w:ind w:left="0" w:firstLine="0"/>
        <w:jc w:val="left"/>
        <w:rPr>
          <w:sz w:val="28"/>
          <w:szCs w:val="28"/>
        </w:rPr>
      </w:pPr>
    </w:p>
    <w:p w14:paraId="1BF7C142" w14:textId="77777777" w:rsidR="00E76B74" w:rsidRPr="009A4D62" w:rsidRDefault="006F1377" w:rsidP="006F137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9A4D62">
        <w:rPr>
          <w:sz w:val="28"/>
          <w:szCs w:val="28"/>
        </w:rPr>
        <w:t>6</w:t>
      </w:r>
      <w:r w:rsidR="00E76B74" w:rsidRPr="009A4D62">
        <w:rPr>
          <w:sz w:val="28"/>
          <w:szCs w:val="28"/>
        </w:rPr>
        <w:t>. После окончания разработки ПС необходимо его протестировать в различных ситуациях и в случае нахождения ошибок, исправить их</w:t>
      </w:r>
      <w:r w:rsidR="007A4627" w:rsidRPr="009A4D62">
        <w:rPr>
          <w:sz w:val="28"/>
          <w:szCs w:val="28"/>
        </w:rPr>
        <w:t>.</w:t>
      </w:r>
    </w:p>
    <w:p w14:paraId="0ABDD32D" w14:textId="77777777" w:rsidR="00E76B74" w:rsidRPr="009A4D62" w:rsidRDefault="00E76B74" w:rsidP="006F1377">
      <w:pPr>
        <w:spacing w:before="0"/>
        <w:ind w:left="0" w:firstLine="0"/>
        <w:jc w:val="left"/>
        <w:rPr>
          <w:sz w:val="28"/>
          <w:szCs w:val="28"/>
        </w:rPr>
      </w:pPr>
    </w:p>
    <w:p w14:paraId="2F5B22CA" w14:textId="77777777" w:rsidR="007A4627" w:rsidRPr="009A4D62" w:rsidRDefault="006F1377" w:rsidP="006F137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9A4D62">
        <w:rPr>
          <w:sz w:val="28"/>
          <w:szCs w:val="28"/>
        </w:rPr>
        <w:lastRenderedPageBreak/>
        <w:t>7</w:t>
      </w:r>
      <w:r w:rsidR="007A4627" w:rsidRPr="009A4D62">
        <w:rPr>
          <w:sz w:val="28"/>
          <w:szCs w:val="28"/>
        </w:rPr>
        <w:t>.При условии корректной работы программы необходимо написать руководство пользователя, которое поможет пользователю научиться работать с ПС и поможет решить различные проблемные ситуации, возникающие при неправильном использовании программы.</w:t>
      </w:r>
    </w:p>
    <w:p w14:paraId="5652771F" w14:textId="77777777" w:rsidR="00EC200E" w:rsidRDefault="00EC200E" w:rsidP="00EC200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34B0D500" w14:textId="77777777" w:rsidR="00EC200E" w:rsidRDefault="00EC200E" w:rsidP="00EC200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5DE2AD1C" w14:textId="77777777" w:rsidR="009A4D62" w:rsidRDefault="009A4D62" w:rsidP="00EC200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1DB35F01" w14:textId="77777777" w:rsidR="009A4D62" w:rsidRDefault="009A4D62" w:rsidP="00EC200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7EE83AB0" w14:textId="5C17F232" w:rsidR="00EC200E" w:rsidRDefault="00EC200E" w:rsidP="00EC200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t xml:space="preserve">1 </w:t>
      </w:r>
      <w:bookmarkStart w:id="0" w:name="_Hlk59473893"/>
      <w:r>
        <w:rPr>
          <w:b/>
          <w:sz w:val="28"/>
          <w:szCs w:val="24"/>
        </w:rPr>
        <w:t>АНАЛИТИЧЕСКИЙ ОБЗОР ЛИТЕРАТУР</w:t>
      </w:r>
      <w:r w:rsidR="00021C7F">
        <w:rPr>
          <w:b/>
          <w:sz w:val="28"/>
          <w:szCs w:val="24"/>
        </w:rPr>
        <w:t>Ы</w:t>
      </w:r>
      <w:r>
        <w:rPr>
          <w:b/>
          <w:sz w:val="28"/>
          <w:szCs w:val="24"/>
        </w:rPr>
        <w:t xml:space="preserve"> И ПОСТАНОВКА ЗАДАЧИ</w:t>
      </w:r>
      <w:bookmarkEnd w:id="0"/>
    </w:p>
    <w:p w14:paraId="2E205C0A" w14:textId="77777777" w:rsidR="00EC200E" w:rsidRDefault="00EC200E" w:rsidP="00EC200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2A77A6E7" w14:textId="77777777" w:rsidR="00EC200E" w:rsidRPr="009A4D62" w:rsidRDefault="00EC200E" w:rsidP="00EC200E">
      <w:pPr>
        <w:pStyle w:val="a3"/>
        <w:numPr>
          <w:ilvl w:val="1"/>
          <w:numId w:val="1"/>
        </w:num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b/>
          <w:sz w:val="28"/>
          <w:szCs w:val="28"/>
        </w:rPr>
      </w:pPr>
      <w:r w:rsidRPr="009A4D62">
        <w:rPr>
          <w:b/>
          <w:sz w:val="28"/>
          <w:szCs w:val="28"/>
        </w:rPr>
        <w:t>Анализ существующих аналогов</w:t>
      </w:r>
    </w:p>
    <w:p w14:paraId="4B4AB965" w14:textId="77777777" w:rsidR="00EC200E" w:rsidRPr="009A4D62" w:rsidRDefault="00EC200E" w:rsidP="00EC200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8"/>
        </w:rPr>
      </w:pPr>
    </w:p>
    <w:p w14:paraId="0CB72A7E" w14:textId="77777777" w:rsidR="007A4627" w:rsidRPr="009A4D62" w:rsidRDefault="00C332E5" w:rsidP="006F1377">
      <w:pPr>
        <w:spacing w:before="0"/>
        <w:ind w:left="0" w:firstLine="0"/>
        <w:jc w:val="left"/>
        <w:rPr>
          <w:b/>
          <w:sz w:val="28"/>
          <w:szCs w:val="28"/>
          <w:lang w:val="en-US"/>
        </w:rPr>
      </w:pPr>
      <w:r w:rsidRPr="009A4D62">
        <w:rPr>
          <w:b/>
          <w:sz w:val="28"/>
          <w:szCs w:val="28"/>
        </w:rPr>
        <w:t>Игровое</w:t>
      </w:r>
      <w:r w:rsidRPr="009A4D62">
        <w:rPr>
          <w:b/>
          <w:sz w:val="28"/>
          <w:szCs w:val="28"/>
          <w:lang w:val="en-US"/>
        </w:rPr>
        <w:t xml:space="preserve"> </w:t>
      </w:r>
      <w:r w:rsidRPr="009A4D62">
        <w:rPr>
          <w:b/>
          <w:sz w:val="28"/>
          <w:szCs w:val="28"/>
        </w:rPr>
        <w:t>ПС</w:t>
      </w:r>
      <w:r w:rsidRPr="009A4D62">
        <w:rPr>
          <w:b/>
          <w:sz w:val="28"/>
          <w:szCs w:val="28"/>
          <w:lang w:val="en-US"/>
        </w:rPr>
        <w:t xml:space="preserve"> “Super Mario Bros.”</w:t>
      </w:r>
    </w:p>
    <w:p w14:paraId="69E5CC3C" w14:textId="77777777" w:rsidR="00C332E5" w:rsidRPr="009A4D62" w:rsidRDefault="00C332E5" w:rsidP="00C332E5">
      <w:pPr>
        <w:pStyle w:val="a5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sz w:val="28"/>
          <w:szCs w:val="28"/>
          <w:lang w:val="ru-RU"/>
        </w:rPr>
        <w:t>Ссылка на сайт с игрой(</w:t>
      </w:r>
      <w:hyperlink r:id="rId8" w:history="1">
        <w:r w:rsidRPr="009A4D62">
          <w:rPr>
            <w:rStyle w:val="a6"/>
            <w:rFonts w:ascii="Times New Roman" w:hAnsi="Times New Roman" w:cs="Times New Roman"/>
            <w:sz w:val="28"/>
            <w:szCs w:val="28"/>
          </w:rPr>
          <w:t>www</w:t>
        </w:r>
        <w:r w:rsidRPr="009A4D62">
          <w:rPr>
            <w:rStyle w:val="a6"/>
            <w:rFonts w:ascii="Times New Roman" w:hAnsi="Times New Roman" w:cs="Times New Roman"/>
            <w:sz w:val="28"/>
            <w:szCs w:val="28"/>
            <w:lang w:val="ru-RU"/>
          </w:rPr>
          <w:t>.</w:t>
        </w:r>
        <w:proofErr w:type="spellStart"/>
        <w:r w:rsidRPr="009A4D62">
          <w:rPr>
            <w:rStyle w:val="a6"/>
            <w:rFonts w:ascii="Times New Roman" w:hAnsi="Times New Roman" w:cs="Times New Roman"/>
            <w:sz w:val="28"/>
            <w:szCs w:val="28"/>
          </w:rPr>
          <w:t>supermariobros</w:t>
        </w:r>
        <w:proofErr w:type="spellEnd"/>
        <w:r w:rsidRPr="009A4D62">
          <w:rPr>
            <w:rStyle w:val="a6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Pr="009A4D62">
          <w:rPr>
            <w:rStyle w:val="a6"/>
            <w:rFonts w:ascii="Times New Roman" w:hAnsi="Times New Roman" w:cs="Times New Roman"/>
            <w:sz w:val="28"/>
            <w:szCs w:val="28"/>
          </w:rPr>
          <w:t>io</w:t>
        </w:r>
      </w:hyperlink>
      <w:r w:rsidRPr="009A4D62"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14:paraId="2FD8F6EF" w14:textId="77777777" w:rsidR="00C332E5" w:rsidRPr="009A4D62" w:rsidRDefault="00C332E5" w:rsidP="00C332E5">
      <w:pPr>
        <w:pStyle w:val="a5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sz w:val="28"/>
          <w:szCs w:val="28"/>
          <w:lang w:val="ru-RU"/>
        </w:rPr>
        <w:t>Преимущества:</w:t>
      </w:r>
    </w:p>
    <w:p w14:paraId="31860033" w14:textId="77777777" w:rsidR="00C332E5" w:rsidRPr="009A4D62" w:rsidRDefault="00C332E5" w:rsidP="00C332E5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 сюжетный режим;</w:t>
      </w:r>
    </w:p>
    <w:p w14:paraId="7CC2620A" w14:textId="77777777" w:rsidR="00C332E5" w:rsidRPr="009A4D62" w:rsidRDefault="00C332E5" w:rsidP="00C332E5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анимация об</w:t>
      </w:r>
      <w:r w:rsidR="006A7C4B"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ъ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ектов;</w:t>
      </w:r>
    </w:p>
    <w:p w14:paraId="48381EB5" w14:textId="2E789BDD" w:rsidR="00C332E5" w:rsidRPr="009A4D62" w:rsidRDefault="00C332E5" w:rsidP="00C332E5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- </w:t>
      </w:r>
      <w:r w:rsidR="006A7C4B"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хорошо проработанные уровни</w:t>
      </w:r>
      <w:r w:rsidR="00637A0E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</w:p>
    <w:p w14:paraId="2BFED002" w14:textId="77777777" w:rsidR="006A7C4B" w:rsidRPr="009A4D62" w:rsidRDefault="006A7C4B" w:rsidP="006A7C4B">
      <w:pPr>
        <w:pStyle w:val="a5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sz w:val="28"/>
          <w:szCs w:val="28"/>
          <w:lang w:val="ru-RU"/>
        </w:rPr>
        <w:t>Недостатки:</w:t>
      </w:r>
    </w:p>
    <w:p w14:paraId="697EB6CA" w14:textId="671B25A8" w:rsidR="006A7C4B" w:rsidRPr="00637A0E" w:rsidRDefault="006A7C4B" w:rsidP="006A7C4B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637A0E">
        <w:rPr>
          <w:rFonts w:ascii="Times New Roman" w:hAnsi="Times New Roman" w:cs="Times New Roman"/>
          <w:b w:val="0"/>
          <w:sz w:val="28"/>
          <w:szCs w:val="28"/>
          <w:lang w:val="ru-RU"/>
        </w:rPr>
        <w:t>с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тарый движок игры</w:t>
      </w:r>
      <w:r w:rsidR="00637A0E" w:rsidRPr="00637A0E">
        <w:rPr>
          <w:rFonts w:ascii="Times New Roman" w:hAnsi="Times New Roman" w:cs="Times New Roman"/>
          <w:b w:val="0"/>
          <w:sz w:val="28"/>
          <w:szCs w:val="28"/>
          <w:lang w:val="ru-RU"/>
        </w:rPr>
        <w:t>;</w:t>
      </w:r>
    </w:p>
    <w:p w14:paraId="3D3749F6" w14:textId="17809C10" w:rsidR="006A7C4B" w:rsidRPr="00637A0E" w:rsidRDefault="006A7C4B" w:rsidP="006A7C4B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</w:t>
      </w:r>
      <w:r w:rsidR="00637A0E">
        <w:rPr>
          <w:rFonts w:ascii="Times New Roman" w:hAnsi="Times New Roman" w:cs="Times New Roman"/>
          <w:b w:val="0"/>
          <w:sz w:val="28"/>
          <w:szCs w:val="28"/>
          <w:lang w:val="ru-RU"/>
        </w:rPr>
        <w:t>п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иксельная графика</w:t>
      </w:r>
      <w:r w:rsidR="00637A0E" w:rsidRPr="00637A0E">
        <w:rPr>
          <w:rFonts w:ascii="Times New Roman" w:hAnsi="Times New Roman" w:cs="Times New Roman"/>
          <w:b w:val="0"/>
          <w:sz w:val="28"/>
          <w:szCs w:val="28"/>
          <w:lang w:val="ru-RU"/>
        </w:rPr>
        <w:t>;</w:t>
      </w:r>
    </w:p>
    <w:p w14:paraId="0D1D2F66" w14:textId="28D7CE23" w:rsidR="006A7C4B" w:rsidRPr="00637A0E" w:rsidRDefault="006A7C4B" w:rsidP="006A7C4B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</w:t>
      </w:r>
      <w:r w:rsidR="00637A0E">
        <w:rPr>
          <w:rFonts w:ascii="Times New Roman" w:hAnsi="Times New Roman" w:cs="Times New Roman"/>
          <w:b w:val="0"/>
          <w:sz w:val="28"/>
          <w:szCs w:val="28"/>
          <w:lang w:val="ru-RU"/>
        </w:rPr>
        <w:t>с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ложность запуска на современных устройствах</w:t>
      </w:r>
      <w:r w:rsidR="00637A0E" w:rsidRPr="00637A0E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</w:p>
    <w:p w14:paraId="33B0050B" w14:textId="77777777" w:rsidR="006A7C4B" w:rsidRPr="009A4D62" w:rsidRDefault="006A7C4B" w:rsidP="00C332E5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</w:p>
    <w:p w14:paraId="02BE3830" w14:textId="77777777" w:rsidR="00C332E5" w:rsidRPr="009A4D62" w:rsidRDefault="00C332E5" w:rsidP="00C332E5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</w:p>
    <w:p w14:paraId="567E3DF6" w14:textId="77777777" w:rsidR="006A7C4B" w:rsidRPr="009A4D62" w:rsidRDefault="006A7C4B" w:rsidP="006A7C4B">
      <w:pPr>
        <w:spacing w:before="0"/>
        <w:ind w:left="0" w:firstLine="0"/>
        <w:jc w:val="left"/>
        <w:rPr>
          <w:b/>
          <w:sz w:val="28"/>
          <w:szCs w:val="28"/>
          <w:lang w:val="en-US"/>
        </w:rPr>
      </w:pPr>
      <w:r w:rsidRPr="009A4D62">
        <w:rPr>
          <w:b/>
          <w:sz w:val="28"/>
          <w:szCs w:val="28"/>
        </w:rPr>
        <w:t>Игровое</w:t>
      </w:r>
      <w:r w:rsidRPr="009A4D62">
        <w:rPr>
          <w:b/>
          <w:sz w:val="28"/>
          <w:szCs w:val="28"/>
          <w:lang w:val="en-US"/>
        </w:rPr>
        <w:t xml:space="preserve"> </w:t>
      </w:r>
      <w:r w:rsidRPr="009A4D62">
        <w:rPr>
          <w:b/>
          <w:sz w:val="28"/>
          <w:szCs w:val="28"/>
        </w:rPr>
        <w:t>ПС</w:t>
      </w:r>
      <w:r w:rsidRPr="009A4D62">
        <w:rPr>
          <w:b/>
          <w:sz w:val="28"/>
          <w:szCs w:val="28"/>
          <w:lang w:val="en-US"/>
        </w:rPr>
        <w:t xml:space="preserve"> “Sonic the Hedgehog”</w:t>
      </w:r>
    </w:p>
    <w:p w14:paraId="441BECDF" w14:textId="311A4C9E" w:rsidR="006A7C4B" w:rsidRPr="009A4D62" w:rsidRDefault="006A7C4B" w:rsidP="006A7C4B">
      <w:pPr>
        <w:pStyle w:val="a5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sz w:val="28"/>
          <w:szCs w:val="28"/>
          <w:lang w:val="ru-RU"/>
        </w:rPr>
        <w:t xml:space="preserve">Ссылка на сайт с </w:t>
      </w:r>
      <w:proofErr w:type="gramStart"/>
      <w:r w:rsidRPr="009A4D62">
        <w:rPr>
          <w:rFonts w:ascii="Times New Roman" w:hAnsi="Times New Roman" w:cs="Times New Roman"/>
          <w:sz w:val="28"/>
          <w:szCs w:val="28"/>
          <w:lang w:val="ru-RU"/>
        </w:rPr>
        <w:t>игрой(</w:t>
      </w:r>
      <w:proofErr w:type="gramEnd"/>
      <w:r w:rsidR="00957C56" w:rsidRPr="009A4D62">
        <w:fldChar w:fldCharType="begin"/>
      </w:r>
      <w:r w:rsidR="00957C56" w:rsidRPr="009A4D6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957C56" w:rsidRPr="009A4D62">
        <w:rPr>
          <w:rFonts w:ascii="Times New Roman" w:hAnsi="Times New Roman" w:cs="Times New Roman"/>
          <w:sz w:val="28"/>
          <w:szCs w:val="28"/>
        </w:rPr>
        <w:instrText>HYPERLINK</w:instrText>
      </w:r>
      <w:r w:rsidR="00957C56" w:rsidRPr="009A4D62">
        <w:rPr>
          <w:rFonts w:ascii="Times New Roman" w:hAnsi="Times New Roman" w:cs="Times New Roman"/>
          <w:sz w:val="28"/>
          <w:szCs w:val="28"/>
          <w:lang w:val="ru-RU"/>
        </w:rPr>
        <w:instrText xml:space="preserve"> "</w:instrText>
      </w:r>
      <w:r w:rsidR="00957C56" w:rsidRPr="009A4D62">
        <w:rPr>
          <w:rFonts w:ascii="Times New Roman" w:hAnsi="Times New Roman" w:cs="Times New Roman"/>
          <w:sz w:val="28"/>
          <w:szCs w:val="28"/>
        </w:rPr>
        <w:instrText>http</w:instrText>
      </w:r>
      <w:r w:rsidR="00957C56" w:rsidRPr="009A4D62">
        <w:rPr>
          <w:rFonts w:ascii="Times New Roman" w:hAnsi="Times New Roman" w:cs="Times New Roman"/>
          <w:sz w:val="28"/>
          <w:szCs w:val="28"/>
          <w:lang w:val="ru-RU"/>
        </w:rPr>
        <w:instrText>://</w:instrText>
      </w:r>
      <w:r w:rsidR="00957C56" w:rsidRPr="009A4D62">
        <w:rPr>
          <w:rFonts w:ascii="Times New Roman" w:hAnsi="Times New Roman" w:cs="Times New Roman"/>
          <w:sz w:val="28"/>
          <w:szCs w:val="28"/>
        </w:rPr>
        <w:instrText>www</w:instrText>
      </w:r>
      <w:r w:rsidR="00957C56" w:rsidRPr="009A4D62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957C56" w:rsidRPr="009A4D62">
        <w:rPr>
          <w:rFonts w:ascii="Times New Roman" w:hAnsi="Times New Roman" w:cs="Times New Roman"/>
          <w:sz w:val="28"/>
          <w:szCs w:val="28"/>
        </w:rPr>
        <w:instrText>supermariobros</w:instrText>
      </w:r>
      <w:r w:rsidR="00957C56" w:rsidRPr="009A4D62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957C56" w:rsidRPr="009A4D62">
        <w:rPr>
          <w:rFonts w:ascii="Times New Roman" w:hAnsi="Times New Roman" w:cs="Times New Roman"/>
          <w:sz w:val="28"/>
          <w:szCs w:val="28"/>
        </w:rPr>
        <w:instrText>io</w:instrText>
      </w:r>
      <w:r w:rsidR="00957C56" w:rsidRPr="009A4D62">
        <w:rPr>
          <w:rFonts w:ascii="Times New Roman" w:hAnsi="Times New Roman" w:cs="Times New Roman"/>
          <w:sz w:val="28"/>
          <w:szCs w:val="28"/>
          <w:lang w:val="ru-RU"/>
        </w:rPr>
        <w:instrText xml:space="preserve">" </w:instrText>
      </w:r>
      <w:r w:rsidR="00957C56" w:rsidRPr="009A4D62">
        <w:fldChar w:fldCharType="separate"/>
      </w:r>
      <w:r w:rsidRPr="009A4D62">
        <w:rPr>
          <w:rStyle w:val="a6"/>
          <w:rFonts w:ascii="Times New Roman" w:hAnsi="Times New Roman" w:cs="Times New Roman"/>
          <w:sz w:val="28"/>
          <w:szCs w:val="28"/>
        </w:rPr>
        <w:t>www</w:t>
      </w:r>
      <w:r w:rsidRPr="009A4D62">
        <w:rPr>
          <w:rStyle w:val="a6"/>
          <w:rFonts w:ascii="Times New Roman" w:hAnsi="Times New Roman" w:cs="Times New Roman"/>
          <w:sz w:val="28"/>
          <w:szCs w:val="28"/>
          <w:lang w:val="ru-RU"/>
        </w:rPr>
        <w:t>.</w:t>
      </w:r>
      <w:r w:rsidRPr="009A4D6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415B7E" w:rsidRPr="009A4D62">
        <w:rPr>
          <w:rStyle w:val="a6"/>
          <w:rFonts w:ascii="Times New Roman" w:hAnsi="Times New Roman" w:cs="Times New Roman"/>
          <w:sz w:val="28"/>
          <w:szCs w:val="28"/>
        </w:rPr>
        <w:t>S</w:t>
      </w:r>
      <w:r w:rsidRPr="009A4D62">
        <w:rPr>
          <w:rStyle w:val="a6"/>
          <w:rFonts w:ascii="Times New Roman" w:hAnsi="Times New Roman" w:cs="Times New Roman"/>
          <w:sz w:val="28"/>
          <w:szCs w:val="28"/>
        </w:rPr>
        <w:t>onix</w:t>
      </w:r>
      <w:proofErr w:type="spellEnd"/>
      <w:r w:rsidRPr="009A4D62">
        <w:rPr>
          <w:rStyle w:val="a6"/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Pr="009A4D62">
        <w:rPr>
          <w:rStyle w:val="a6"/>
          <w:rFonts w:ascii="Times New Roman" w:hAnsi="Times New Roman" w:cs="Times New Roman"/>
          <w:sz w:val="28"/>
          <w:szCs w:val="28"/>
        </w:rPr>
        <w:t>tk</w:t>
      </w:r>
      <w:proofErr w:type="spellEnd"/>
      <w:r w:rsidR="00957C56" w:rsidRPr="009A4D62">
        <w:rPr>
          <w:rStyle w:val="a6"/>
          <w:rFonts w:ascii="Times New Roman" w:hAnsi="Times New Roman" w:cs="Times New Roman"/>
          <w:sz w:val="28"/>
          <w:szCs w:val="28"/>
        </w:rPr>
        <w:fldChar w:fldCharType="end"/>
      </w:r>
      <w:r w:rsidRPr="009A4D62"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14:paraId="7E5B0412" w14:textId="77777777" w:rsidR="006A7C4B" w:rsidRPr="009A4D62" w:rsidRDefault="006A7C4B" w:rsidP="006A7C4B">
      <w:pPr>
        <w:pStyle w:val="a5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sz w:val="28"/>
          <w:szCs w:val="28"/>
          <w:lang w:val="ru-RU"/>
        </w:rPr>
        <w:t>Преимущества:</w:t>
      </w:r>
    </w:p>
    <w:p w14:paraId="04B8174F" w14:textId="77777777" w:rsidR="006A7C4B" w:rsidRPr="009A4D62" w:rsidRDefault="006A7C4B" w:rsidP="006A7C4B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 хорошая физика;</w:t>
      </w:r>
    </w:p>
    <w:p w14:paraId="2562F36A" w14:textId="77777777" w:rsidR="006A7C4B" w:rsidRPr="009A4D62" w:rsidRDefault="006A7C4B" w:rsidP="006A7C4B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разнообразный геймплей;</w:t>
      </w:r>
    </w:p>
    <w:p w14:paraId="6020E872" w14:textId="4667B764" w:rsidR="006A7C4B" w:rsidRPr="0096705B" w:rsidRDefault="006A7C4B" w:rsidP="006A7C4B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 сюжетный режим</w:t>
      </w:r>
      <w:r w:rsidR="00637A0E" w:rsidRPr="0096705B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</w:p>
    <w:p w14:paraId="69824D6E" w14:textId="77777777" w:rsidR="006A7C4B" w:rsidRPr="009A4D62" w:rsidRDefault="006A7C4B" w:rsidP="006A7C4B">
      <w:pPr>
        <w:pStyle w:val="a5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sz w:val="28"/>
          <w:szCs w:val="28"/>
          <w:lang w:val="ru-RU"/>
        </w:rPr>
        <w:t>Недостатки:</w:t>
      </w:r>
    </w:p>
    <w:p w14:paraId="46E16401" w14:textId="70A17E3F" w:rsidR="006A7C4B" w:rsidRPr="009A387B" w:rsidRDefault="006A7C4B" w:rsidP="006A7C4B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9A387B">
        <w:rPr>
          <w:rFonts w:ascii="Times New Roman" w:hAnsi="Times New Roman" w:cs="Times New Roman"/>
          <w:b w:val="0"/>
          <w:sz w:val="28"/>
          <w:szCs w:val="28"/>
        </w:rPr>
        <w:t>c</w:t>
      </w:r>
      <w:proofErr w:type="spellStart"/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тарый</w:t>
      </w:r>
      <w:proofErr w:type="spellEnd"/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 движок игры</w:t>
      </w:r>
      <w:r w:rsidR="009A387B" w:rsidRPr="009A387B">
        <w:rPr>
          <w:rFonts w:ascii="Times New Roman" w:hAnsi="Times New Roman" w:cs="Times New Roman"/>
          <w:b w:val="0"/>
          <w:sz w:val="28"/>
          <w:szCs w:val="28"/>
          <w:lang w:val="ru-RU"/>
        </w:rPr>
        <w:t>;</w:t>
      </w:r>
    </w:p>
    <w:p w14:paraId="4FC65B8B" w14:textId="2491CC25" w:rsidR="006A7C4B" w:rsidRPr="009A387B" w:rsidRDefault="006A7C4B" w:rsidP="006A7C4B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</w:t>
      </w:r>
      <w:r w:rsidR="009A387B">
        <w:rPr>
          <w:rFonts w:ascii="Times New Roman" w:hAnsi="Times New Roman" w:cs="Times New Roman"/>
          <w:b w:val="0"/>
          <w:sz w:val="28"/>
          <w:szCs w:val="28"/>
          <w:lang w:val="ru-RU"/>
        </w:rPr>
        <w:t>п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иксельная графика</w:t>
      </w:r>
      <w:r w:rsidR="009A387B" w:rsidRPr="009A387B">
        <w:rPr>
          <w:rFonts w:ascii="Times New Roman" w:hAnsi="Times New Roman" w:cs="Times New Roman"/>
          <w:b w:val="0"/>
          <w:sz w:val="28"/>
          <w:szCs w:val="28"/>
          <w:lang w:val="ru-RU"/>
        </w:rPr>
        <w:t>;</w:t>
      </w:r>
    </w:p>
    <w:p w14:paraId="07B2D3E4" w14:textId="0851688F" w:rsidR="006A7C4B" w:rsidRPr="009A4D62" w:rsidRDefault="006A7C4B" w:rsidP="006A7C4B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</w:t>
      </w:r>
      <w:r w:rsidR="009A387B">
        <w:rPr>
          <w:rFonts w:ascii="Times New Roman" w:hAnsi="Times New Roman" w:cs="Times New Roman"/>
          <w:b w:val="0"/>
          <w:sz w:val="28"/>
          <w:szCs w:val="28"/>
        </w:rPr>
        <w:t>c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ложность запуска на современных устройствах</w:t>
      </w:r>
      <w:r w:rsidR="009A387B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</w:p>
    <w:p w14:paraId="727796FC" w14:textId="77777777" w:rsidR="006A7C4B" w:rsidRPr="009A4D62" w:rsidRDefault="006A7C4B" w:rsidP="006A7C4B">
      <w:pPr>
        <w:pStyle w:val="a5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</w:p>
    <w:p w14:paraId="70E8347C" w14:textId="77777777" w:rsidR="00C332E5" w:rsidRPr="009A4D62" w:rsidRDefault="006A7C4B" w:rsidP="006A7C4B">
      <w:pPr>
        <w:pStyle w:val="a3"/>
        <w:numPr>
          <w:ilvl w:val="1"/>
          <w:numId w:val="1"/>
        </w:numPr>
        <w:spacing w:before="0"/>
        <w:jc w:val="left"/>
        <w:rPr>
          <w:b/>
          <w:sz w:val="28"/>
          <w:szCs w:val="28"/>
        </w:rPr>
      </w:pPr>
      <w:r w:rsidRPr="009A4D62">
        <w:rPr>
          <w:b/>
          <w:sz w:val="28"/>
          <w:szCs w:val="28"/>
        </w:rPr>
        <w:t>Постановка задачи</w:t>
      </w:r>
    </w:p>
    <w:p w14:paraId="17326B77" w14:textId="0CDF2717" w:rsidR="00250FD1" w:rsidRPr="009A4D62" w:rsidRDefault="00250FD1" w:rsidP="00250FD1">
      <w:pPr>
        <w:pStyle w:val="a5"/>
        <w:ind w:firstLine="0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Подробно изучив такие игровые ПС, как “</w:t>
      </w:r>
      <w:r w:rsidRPr="009A4D62">
        <w:rPr>
          <w:rFonts w:ascii="Times New Roman" w:hAnsi="Times New Roman" w:cs="Times New Roman"/>
          <w:b w:val="0"/>
          <w:sz w:val="28"/>
          <w:szCs w:val="28"/>
        </w:rPr>
        <w:t>Super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 </w:t>
      </w:r>
      <w:r w:rsidRPr="009A4D62">
        <w:rPr>
          <w:rFonts w:ascii="Times New Roman" w:hAnsi="Times New Roman" w:cs="Times New Roman"/>
          <w:b w:val="0"/>
          <w:sz w:val="28"/>
          <w:szCs w:val="28"/>
        </w:rPr>
        <w:t>Mario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 </w:t>
      </w:r>
      <w:r w:rsidRPr="009A4D62">
        <w:rPr>
          <w:rFonts w:ascii="Times New Roman" w:hAnsi="Times New Roman" w:cs="Times New Roman"/>
          <w:b w:val="0"/>
          <w:sz w:val="28"/>
          <w:szCs w:val="28"/>
        </w:rPr>
        <w:t>Bros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.” </w:t>
      </w:r>
      <w:r w:rsidR="00415B7E"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И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 “</w:t>
      </w:r>
      <w:r w:rsidRPr="009A4D62">
        <w:rPr>
          <w:rFonts w:ascii="Times New Roman" w:hAnsi="Times New Roman" w:cs="Times New Roman"/>
          <w:b w:val="0"/>
          <w:sz w:val="28"/>
          <w:szCs w:val="28"/>
        </w:rPr>
        <w:t>Sonic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 </w:t>
      </w:r>
      <w:r w:rsidRPr="009A4D62">
        <w:rPr>
          <w:rFonts w:ascii="Times New Roman" w:hAnsi="Times New Roman" w:cs="Times New Roman"/>
          <w:b w:val="0"/>
          <w:sz w:val="28"/>
          <w:szCs w:val="28"/>
        </w:rPr>
        <w:t>the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 </w:t>
      </w:r>
      <w:r w:rsidRPr="009A4D62">
        <w:rPr>
          <w:rFonts w:ascii="Times New Roman" w:hAnsi="Times New Roman" w:cs="Times New Roman"/>
          <w:b w:val="0"/>
          <w:sz w:val="28"/>
          <w:szCs w:val="28"/>
        </w:rPr>
        <w:t>Hedgehog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” я пришел к выводу о </w:t>
      </w:r>
      <w:proofErr w:type="gramStart"/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том ,</w:t>
      </w:r>
      <w:proofErr w:type="gramEnd"/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 что должна представлять из себя программа, разработанная мною на языке </w:t>
      </w:r>
      <w:r w:rsidRPr="009A4D62">
        <w:rPr>
          <w:rFonts w:ascii="Times New Roman" w:hAnsi="Times New Roman" w:cs="Times New Roman"/>
          <w:b w:val="0"/>
          <w:sz w:val="28"/>
          <w:szCs w:val="28"/>
        </w:rPr>
        <w:t>c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++</w:t>
      </w:r>
    </w:p>
    <w:p w14:paraId="045175CC" w14:textId="77777777" w:rsidR="00250FD1" w:rsidRPr="009A4D62" w:rsidRDefault="00250FD1" w:rsidP="00250FD1">
      <w:pPr>
        <w:pStyle w:val="a5"/>
        <w:ind w:firstLine="0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в среде программирования «</w:t>
      </w:r>
      <w:r w:rsidRPr="009A4D62">
        <w:rPr>
          <w:rFonts w:ascii="Times New Roman" w:hAnsi="Times New Roman" w:cs="Times New Roman"/>
          <w:b w:val="0"/>
          <w:sz w:val="28"/>
          <w:szCs w:val="28"/>
          <w:lang w:val="en-GB"/>
        </w:rPr>
        <w:t>Microsoft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 </w:t>
      </w:r>
      <w:r w:rsidRPr="009A4D62">
        <w:rPr>
          <w:rFonts w:ascii="Times New Roman" w:hAnsi="Times New Roman" w:cs="Times New Roman"/>
          <w:b w:val="0"/>
          <w:sz w:val="28"/>
          <w:szCs w:val="28"/>
          <w:lang w:val="en-GB"/>
        </w:rPr>
        <w:t>Visual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 </w:t>
      </w:r>
      <w:r w:rsidRPr="009A4D62">
        <w:rPr>
          <w:rFonts w:ascii="Times New Roman" w:hAnsi="Times New Roman" w:cs="Times New Roman"/>
          <w:b w:val="0"/>
          <w:sz w:val="28"/>
          <w:szCs w:val="28"/>
          <w:lang w:val="en-GB"/>
        </w:rPr>
        <w:t>Studio</w:t>
      </w: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»:</w:t>
      </w:r>
    </w:p>
    <w:p w14:paraId="4420C41D" w14:textId="77777777" w:rsidR="00BA4997" w:rsidRPr="009A4D62" w:rsidRDefault="00BA4997" w:rsidP="00BA4997">
      <w:pPr>
        <w:pStyle w:val="a5"/>
        <w:ind w:firstLine="0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 xml:space="preserve">     1)Меню игры:</w:t>
      </w:r>
    </w:p>
    <w:p w14:paraId="38105E6F" w14:textId="77777777" w:rsidR="00BA4997" w:rsidRPr="009A4D62" w:rsidRDefault="00BA4997" w:rsidP="00BA4997">
      <w:pPr>
        <w:pStyle w:val="a5"/>
        <w:ind w:left="720" w:firstLine="0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lastRenderedPageBreak/>
        <w:t>- меню должно содержать кнопку для выхода из игры;</w:t>
      </w:r>
    </w:p>
    <w:p w14:paraId="67039041" w14:textId="77777777" w:rsidR="00BA4997" w:rsidRPr="009A4D62" w:rsidRDefault="00BA4997" w:rsidP="00BA4997">
      <w:pPr>
        <w:pStyle w:val="a5"/>
        <w:ind w:left="720" w:firstLine="0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меню должно отображать текущий счет игрока;</w:t>
      </w:r>
    </w:p>
    <w:p w14:paraId="0EC1F5D8" w14:textId="5ABD9F18" w:rsidR="00BA4997" w:rsidRPr="009A387B" w:rsidRDefault="00BA4997" w:rsidP="00BA4997">
      <w:pPr>
        <w:pStyle w:val="a5"/>
        <w:tabs>
          <w:tab w:val="left" w:pos="3265"/>
        </w:tabs>
        <w:ind w:left="720" w:firstLine="0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меню должно содержать кнопку новой игры, для сброса всего прогресса</w:t>
      </w:r>
      <w:r w:rsidR="009A387B" w:rsidRPr="009A387B">
        <w:rPr>
          <w:rFonts w:ascii="Times New Roman" w:hAnsi="Times New Roman" w:cs="Times New Roman"/>
          <w:b w:val="0"/>
          <w:sz w:val="28"/>
          <w:szCs w:val="28"/>
          <w:lang w:val="ru-RU"/>
        </w:rPr>
        <w:t>;</w:t>
      </w:r>
    </w:p>
    <w:p w14:paraId="420105FB" w14:textId="378D32B6" w:rsidR="00BA4997" w:rsidRPr="004F30A9" w:rsidRDefault="00BA4997" w:rsidP="00BA4997">
      <w:pPr>
        <w:pStyle w:val="a5"/>
        <w:tabs>
          <w:tab w:val="left" w:pos="3265"/>
        </w:tabs>
        <w:ind w:left="720" w:firstLine="0"/>
        <w:jc w:val="left"/>
        <w:rPr>
          <w:rFonts w:ascii="Times New Roman" w:hAnsi="Times New Roman" w:cs="Times New Roman"/>
          <w:b w:val="0"/>
          <w:sz w:val="28"/>
          <w:szCs w:val="28"/>
          <w:lang w:val="ru-RU"/>
        </w:rPr>
      </w:pPr>
      <w:r w:rsidRPr="009A4D62">
        <w:rPr>
          <w:rFonts w:ascii="Times New Roman" w:hAnsi="Times New Roman" w:cs="Times New Roman"/>
          <w:b w:val="0"/>
          <w:sz w:val="28"/>
          <w:szCs w:val="28"/>
          <w:lang w:val="ru-RU"/>
        </w:rPr>
        <w:t>-меню должно содержать кнопку выбора уровня для прохождения</w:t>
      </w:r>
      <w:r w:rsidR="009A387B" w:rsidRPr="004F30A9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</w:p>
    <w:p w14:paraId="3C4F55F6" w14:textId="756F9FF2" w:rsidR="0058057A" w:rsidRPr="004F30A9" w:rsidRDefault="00BA4997" w:rsidP="00250FD1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 xml:space="preserve">     2)Меню выбора уровня</w:t>
      </w:r>
      <w:r w:rsidR="004F30A9" w:rsidRPr="004F30A9">
        <w:rPr>
          <w:sz w:val="28"/>
          <w:szCs w:val="28"/>
        </w:rPr>
        <w:t>:</w:t>
      </w:r>
    </w:p>
    <w:p w14:paraId="4AA187CC" w14:textId="5657ED57" w:rsidR="00250FD1" w:rsidRPr="004F30A9" w:rsidRDefault="0058057A" w:rsidP="0058057A">
      <w:pPr>
        <w:spacing w:before="0"/>
        <w:ind w:left="820" w:firstLin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 xml:space="preserve">-  </w:t>
      </w:r>
      <w:proofErr w:type="gramStart"/>
      <w:r w:rsidRPr="009A4D62">
        <w:rPr>
          <w:sz w:val="28"/>
          <w:szCs w:val="28"/>
        </w:rPr>
        <w:t xml:space="preserve">меню </w:t>
      </w:r>
      <w:r w:rsidR="00BA4997" w:rsidRPr="009A4D62">
        <w:rPr>
          <w:sz w:val="28"/>
          <w:szCs w:val="28"/>
        </w:rPr>
        <w:t xml:space="preserve"> должно</w:t>
      </w:r>
      <w:proofErr w:type="gramEnd"/>
      <w:r w:rsidR="00BA4997" w:rsidRPr="009A4D62">
        <w:rPr>
          <w:sz w:val="28"/>
          <w:szCs w:val="28"/>
        </w:rPr>
        <w:t xml:space="preserve"> содержать плитки для выбора уровня</w:t>
      </w:r>
      <w:r w:rsidR="004F30A9" w:rsidRPr="004F30A9">
        <w:rPr>
          <w:sz w:val="28"/>
          <w:szCs w:val="28"/>
        </w:rPr>
        <w:t>;</w:t>
      </w:r>
    </w:p>
    <w:p w14:paraId="31E37740" w14:textId="2B1170C3" w:rsidR="0058057A" w:rsidRPr="004F30A9" w:rsidRDefault="0058057A" w:rsidP="0058057A">
      <w:pPr>
        <w:spacing w:before="0"/>
        <w:ind w:left="820" w:firstLin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>- при прохождении уровней должны открываться новые уровни для прохождения</w:t>
      </w:r>
      <w:r w:rsidR="004F30A9" w:rsidRPr="004F30A9">
        <w:rPr>
          <w:sz w:val="28"/>
          <w:szCs w:val="28"/>
        </w:rPr>
        <w:t>.</w:t>
      </w:r>
    </w:p>
    <w:p w14:paraId="7E62996E" w14:textId="66FA1975" w:rsidR="00BA4997" w:rsidRPr="004F30A9" w:rsidRDefault="00BA4997" w:rsidP="00250FD1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 xml:space="preserve">     3)Уровень и геймплей</w:t>
      </w:r>
      <w:r w:rsidR="004F30A9" w:rsidRPr="004F30A9">
        <w:rPr>
          <w:sz w:val="28"/>
          <w:szCs w:val="28"/>
        </w:rPr>
        <w:t>:</w:t>
      </w:r>
    </w:p>
    <w:p w14:paraId="27A5003B" w14:textId="571FC094" w:rsidR="00BA4997" w:rsidRPr="004F30A9" w:rsidRDefault="00BA4997" w:rsidP="00250FD1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ab/>
      </w:r>
      <w:r w:rsidRPr="009A4D62">
        <w:rPr>
          <w:sz w:val="28"/>
          <w:szCs w:val="28"/>
        </w:rPr>
        <w:tab/>
        <w:t>-игрок должен двигаться по карте и “сталкиваться” с препятствиями</w:t>
      </w:r>
      <w:r w:rsidR="004F30A9" w:rsidRPr="004F30A9">
        <w:rPr>
          <w:sz w:val="28"/>
          <w:szCs w:val="28"/>
        </w:rPr>
        <w:t>;</w:t>
      </w:r>
    </w:p>
    <w:p w14:paraId="0006A73D" w14:textId="782BE280" w:rsidR="00BA4997" w:rsidRPr="004F30A9" w:rsidRDefault="00BA4997" w:rsidP="00250FD1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ab/>
      </w:r>
      <w:r w:rsidRPr="009A4D62">
        <w:rPr>
          <w:sz w:val="28"/>
          <w:szCs w:val="28"/>
        </w:rPr>
        <w:tab/>
        <w:t>-при убийстве врагов или поднятии монет должны пополняться очки игрока</w:t>
      </w:r>
      <w:r w:rsidR="004F30A9" w:rsidRPr="004F30A9">
        <w:rPr>
          <w:sz w:val="28"/>
          <w:szCs w:val="28"/>
        </w:rPr>
        <w:t>;</w:t>
      </w:r>
    </w:p>
    <w:p w14:paraId="1A4A6D6F" w14:textId="469D488D" w:rsidR="00BA4997" w:rsidRPr="004F30A9" w:rsidRDefault="00BA4997" w:rsidP="00250FD1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ab/>
      </w:r>
      <w:r w:rsidRPr="009A4D62">
        <w:rPr>
          <w:sz w:val="28"/>
          <w:szCs w:val="28"/>
        </w:rPr>
        <w:tab/>
        <w:t>-при нажатии на кнопку стрельбы персонаж должен стрелять</w:t>
      </w:r>
      <w:r w:rsidR="004F30A9" w:rsidRPr="004F30A9">
        <w:rPr>
          <w:sz w:val="28"/>
          <w:szCs w:val="28"/>
        </w:rPr>
        <w:t>;</w:t>
      </w:r>
    </w:p>
    <w:p w14:paraId="3454FD7D" w14:textId="1AF53366" w:rsidR="00BA4997" w:rsidRPr="004F30A9" w:rsidRDefault="00BA4997" w:rsidP="00250FD1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ab/>
      </w:r>
      <w:r w:rsidRPr="009A4D62">
        <w:rPr>
          <w:sz w:val="28"/>
          <w:szCs w:val="28"/>
        </w:rPr>
        <w:tab/>
        <w:t>-враги могут стрелять и наносить урон игроку</w:t>
      </w:r>
      <w:r w:rsidR="004F30A9" w:rsidRPr="004F30A9">
        <w:rPr>
          <w:sz w:val="28"/>
          <w:szCs w:val="28"/>
        </w:rPr>
        <w:t>;</w:t>
      </w:r>
    </w:p>
    <w:p w14:paraId="3B8D7474" w14:textId="4BC1924A" w:rsidR="00BA4997" w:rsidRPr="004F30A9" w:rsidRDefault="00BA4997" w:rsidP="00250FD1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ab/>
      </w:r>
      <w:r w:rsidRPr="009A4D62">
        <w:rPr>
          <w:sz w:val="28"/>
          <w:szCs w:val="28"/>
        </w:rPr>
        <w:tab/>
        <w:t>-</w:t>
      </w:r>
      <w:r w:rsidR="0058057A" w:rsidRPr="009A4D62">
        <w:rPr>
          <w:sz w:val="28"/>
          <w:szCs w:val="28"/>
        </w:rPr>
        <w:t>игрок</w:t>
      </w:r>
      <w:r w:rsidRPr="009A4D62">
        <w:rPr>
          <w:sz w:val="28"/>
          <w:szCs w:val="28"/>
        </w:rPr>
        <w:t xml:space="preserve"> должен взаимодействовать с окружением карты</w:t>
      </w:r>
      <w:r w:rsidR="00E025FA">
        <w:rPr>
          <w:sz w:val="28"/>
          <w:szCs w:val="28"/>
        </w:rPr>
        <w:t xml:space="preserve"> </w:t>
      </w:r>
      <w:r w:rsidRPr="009A4D62">
        <w:rPr>
          <w:sz w:val="28"/>
          <w:szCs w:val="28"/>
        </w:rPr>
        <w:t>(лестницы, лава шипы и прочее)</w:t>
      </w:r>
      <w:r w:rsidR="004F30A9" w:rsidRPr="004F30A9">
        <w:rPr>
          <w:sz w:val="28"/>
          <w:szCs w:val="28"/>
        </w:rPr>
        <w:t>;</w:t>
      </w:r>
    </w:p>
    <w:p w14:paraId="3CB957D0" w14:textId="5C161099" w:rsidR="00BA4997" w:rsidRPr="004F30A9" w:rsidRDefault="00BA4997" w:rsidP="00250FD1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ab/>
      </w:r>
      <w:r w:rsidRPr="009A4D62">
        <w:rPr>
          <w:sz w:val="28"/>
          <w:szCs w:val="28"/>
        </w:rPr>
        <w:tab/>
        <w:t>-</w:t>
      </w:r>
      <w:r w:rsidR="0058057A" w:rsidRPr="009A4D62">
        <w:rPr>
          <w:sz w:val="28"/>
          <w:szCs w:val="28"/>
        </w:rPr>
        <w:t>персонаж игрока должен притягиваться к земле</w:t>
      </w:r>
      <w:r w:rsidR="004F30A9" w:rsidRPr="004F30A9">
        <w:rPr>
          <w:sz w:val="28"/>
          <w:szCs w:val="28"/>
        </w:rPr>
        <w:t>;</w:t>
      </w:r>
    </w:p>
    <w:p w14:paraId="2D6A9FF4" w14:textId="5587B71D" w:rsidR="006D55FE" w:rsidRPr="004F30A9" w:rsidRDefault="006D55FE" w:rsidP="00250FD1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ab/>
      </w:r>
      <w:r w:rsidRPr="009A4D62">
        <w:rPr>
          <w:sz w:val="28"/>
          <w:szCs w:val="28"/>
        </w:rPr>
        <w:tab/>
        <w:t>-должна отображаться шкала здоровья и она должна реагировать на изменение здоровья игрока</w:t>
      </w:r>
      <w:r w:rsidR="004F30A9" w:rsidRPr="004F30A9">
        <w:rPr>
          <w:sz w:val="28"/>
          <w:szCs w:val="28"/>
        </w:rPr>
        <w:t>;</w:t>
      </w:r>
    </w:p>
    <w:p w14:paraId="6E8721DD" w14:textId="5288C533" w:rsidR="006D55FE" w:rsidRPr="004F30A9" w:rsidRDefault="006D55FE" w:rsidP="00250FD1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 xml:space="preserve">-при пересечении </w:t>
      </w:r>
      <w:proofErr w:type="spellStart"/>
      <w:r w:rsidRPr="009A4D62">
        <w:rPr>
          <w:sz w:val="28"/>
          <w:szCs w:val="28"/>
        </w:rPr>
        <w:t>чекпоинта</w:t>
      </w:r>
      <w:proofErr w:type="spellEnd"/>
      <w:r w:rsidRPr="009A4D62">
        <w:rPr>
          <w:sz w:val="28"/>
          <w:szCs w:val="28"/>
        </w:rPr>
        <w:t xml:space="preserve"> игрок после смерти должен возрождаться на его месте</w:t>
      </w:r>
      <w:r w:rsidR="004F30A9" w:rsidRPr="004F30A9">
        <w:rPr>
          <w:sz w:val="28"/>
          <w:szCs w:val="28"/>
        </w:rPr>
        <w:t>;</w:t>
      </w:r>
    </w:p>
    <w:p w14:paraId="512B0D66" w14:textId="39373EF5" w:rsidR="006D55FE" w:rsidRPr="004F30A9" w:rsidRDefault="006D55FE" w:rsidP="00250FD1">
      <w:pPr>
        <w:spacing w:before="0"/>
        <w:jc w:val="left"/>
        <w:rPr>
          <w:sz w:val="28"/>
          <w:szCs w:val="28"/>
        </w:rPr>
      </w:pPr>
      <w:r w:rsidRPr="009A4D62">
        <w:rPr>
          <w:sz w:val="28"/>
          <w:szCs w:val="28"/>
        </w:rPr>
        <w:t>-во время нахождения на движущейся платформе игрок должен двигаться вместе с ней</w:t>
      </w:r>
      <w:r w:rsidR="004F30A9" w:rsidRPr="004F30A9">
        <w:rPr>
          <w:sz w:val="28"/>
          <w:szCs w:val="28"/>
        </w:rPr>
        <w:t>.</w:t>
      </w:r>
    </w:p>
    <w:p w14:paraId="7BADF478" w14:textId="77777777" w:rsidR="006D55FE" w:rsidRDefault="006D55FE" w:rsidP="006D55F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t xml:space="preserve">2 МОДЕЛИРОВАНИЕ ПРЕДМЕТНОЙ ОБЛАСТИ </w:t>
      </w:r>
    </w:p>
    <w:p w14:paraId="5B888771" w14:textId="77777777" w:rsidR="006D55FE" w:rsidRDefault="006D55FE" w:rsidP="006D55F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1FC0F0F7" w14:textId="77777777" w:rsidR="006D55FE" w:rsidRPr="00B01A1F" w:rsidRDefault="006D55FE" w:rsidP="00250FD1">
      <w:pPr>
        <w:spacing w:before="0"/>
        <w:jc w:val="left"/>
        <w:rPr>
          <w:b/>
          <w:sz w:val="28"/>
          <w:szCs w:val="28"/>
        </w:rPr>
      </w:pPr>
      <w:r w:rsidRPr="00B01A1F">
        <w:rPr>
          <w:b/>
          <w:sz w:val="28"/>
          <w:szCs w:val="28"/>
        </w:rPr>
        <w:t>2.1. Теоретические сведения по теме</w:t>
      </w:r>
    </w:p>
    <w:p w14:paraId="47E8F152" w14:textId="77777777" w:rsidR="00AA1144" w:rsidRPr="00B01A1F" w:rsidRDefault="00AA1144" w:rsidP="00250FD1">
      <w:pPr>
        <w:spacing w:before="0"/>
        <w:jc w:val="left"/>
        <w:rPr>
          <w:sz w:val="28"/>
          <w:szCs w:val="28"/>
        </w:rPr>
      </w:pPr>
      <w:r w:rsidRPr="00B01A1F">
        <w:rPr>
          <w:sz w:val="28"/>
          <w:szCs w:val="28"/>
        </w:rPr>
        <w:t xml:space="preserve">Принцип работы данного игрового ПС основан на том, что все графические элементы отображаются в специальном окне. За отображение в нем </w:t>
      </w:r>
      <w:proofErr w:type="gramStart"/>
      <w:r w:rsidRPr="00B01A1F">
        <w:rPr>
          <w:sz w:val="28"/>
          <w:szCs w:val="28"/>
        </w:rPr>
        <w:t>отвечает  графический</w:t>
      </w:r>
      <w:proofErr w:type="gramEnd"/>
      <w:r w:rsidRPr="00B01A1F">
        <w:rPr>
          <w:sz w:val="28"/>
          <w:szCs w:val="28"/>
        </w:rPr>
        <w:t xml:space="preserve"> ускоритель ,который преобразует данные, которые подаются ему в набор пикселей в окне.</w:t>
      </w:r>
    </w:p>
    <w:p w14:paraId="4E7EBC77" w14:textId="77777777" w:rsidR="00AA1144" w:rsidRPr="00B01A1F" w:rsidRDefault="00AA1144" w:rsidP="00250FD1">
      <w:pPr>
        <w:spacing w:before="0"/>
        <w:jc w:val="left"/>
        <w:rPr>
          <w:b/>
          <w:sz w:val="28"/>
          <w:szCs w:val="28"/>
        </w:rPr>
      </w:pPr>
    </w:p>
    <w:p w14:paraId="6F110DB9" w14:textId="77777777" w:rsidR="006D55FE" w:rsidRPr="00B01A1F" w:rsidRDefault="006D55FE" w:rsidP="00250FD1">
      <w:pPr>
        <w:spacing w:before="0"/>
        <w:jc w:val="left"/>
        <w:rPr>
          <w:sz w:val="28"/>
          <w:szCs w:val="28"/>
        </w:rPr>
      </w:pPr>
      <w:r w:rsidRPr="00B01A1F">
        <w:rPr>
          <w:sz w:val="28"/>
          <w:szCs w:val="28"/>
        </w:rPr>
        <w:t>Процесс разработки был основан на том</w:t>
      </w:r>
      <w:r w:rsidR="00BE0A05" w:rsidRPr="00B01A1F">
        <w:rPr>
          <w:sz w:val="28"/>
          <w:szCs w:val="28"/>
        </w:rPr>
        <w:t>,</w:t>
      </w:r>
      <w:r w:rsidRPr="00B01A1F">
        <w:rPr>
          <w:sz w:val="28"/>
          <w:szCs w:val="28"/>
        </w:rPr>
        <w:t xml:space="preserve"> что каждый объект в игре представляет из себя спрайт.</w:t>
      </w:r>
    </w:p>
    <w:p w14:paraId="7C487301" w14:textId="485AFAA1" w:rsidR="006D55FE" w:rsidRPr="00B01A1F" w:rsidRDefault="006D55FE" w:rsidP="00250FD1">
      <w:pPr>
        <w:spacing w:before="0"/>
        <w:jc w:val="left"/>
        <w:rPr>
          <w:color w:val="333333"/>
          <w:sz w:val="28"/>
          <w:szCs w:val="28"/>
          <w:shd w:val="clear" w:color="auto" w:fill="FFFFFF"/>
        </w:rPr>
      </w:pPr>
      <w:r w:rsidRPr="00B01A1F">
        <w:rPr>
          <w:b/>
          <w:bCs/>
          <w:color w:val="333333"/>
          <w:sz w:val="28"/>
          <w:szCs w:val="28"/>
          <w:shd w:val="clear" w:color="auto" w:fill="FFFFFF"/>
        </w:rPr>
        <w:t>Спрайт</w:t>
      </w:r>
      <w:r w:rsidRPr="00B01A1F">
        <w:rPr>
          <w:color w:val="333333"/>
          <w:sz w:val="28"/>
          <w:szCs w:val="28"/>
          <w:shd w:val="clear" w:color="auto" w:fill="FFFFFF"/>
        </w:rPr>
        <w:t> (англ. </w:t>
      </w:r>
      <w:proofErr w:type="spellStart"/>
      <w:r w:rsidR="00415B7E" w:rsidRPr="00B01A1F">
        <w:rPr>
          <w:b/>
          <w:bCs/>
          <w:color w:val="333333"/>
          <w:sz w:val="28"/>
          <w:szCs w:val="28"/>
          <w:shd w:val="clear" w:color="auto" w:fill="FFFFFF"/>
        </w:rPr>
        <w:t>S</w:t>
      </w:r>
      <w:r w:rsidRPr="00B01A1F">
        <w:rPr>
          <w:b/>
          <w:bCs/>
          <w:color w:val="333333"/>
          <w:sz w:val="28"/>
          <w:szCs w:val="28"/>
          <w:shd w:val="clear" w:color="auto" w:fill="FFFFFF"/>
        </w:rPr>
        <w:t>prite</w:t>
      </w:r>
      <w:proofErr w:type="spellEnd"/>
      <w:r w:rsidRPr="00B01A1F">
        <w:rPr>
          <w:color w:val="333333"/>
          <w:sz w:val="28"/>
          <w:szCs w:val="28"/>
          <w:shd w:val="clear" w:color="auto" w:fill="FFFFFF"/>
        </w:rPr>
        <w:t xml:space="preserve"> — «фея, эльф») — графический объект в компьютерной </w:t>
      </w:r>
      <w:r w:rsidRPr="00B01A1F">
        <w:rPr>
          <w:color w:val="333333"/>
          <w:sz w:val="28"/>
          <w:szCs w:val="28"/>
          <w:shd w:val="clear" w:color="auto" w:fill="FFFFFF"/>
        </w:rPr>
        <w:lastRenderedPageBreak/>
        <w:t>графике. Чаще всего — растровое изображение, которое можно отобразить на экране.</w:t>
      </w:r>
    </w:p>
    <w:p w14:paraId="0270F6DC" w14:textId="77777777" w:rsidR="006D55FE" w:rsidRPr="00B01A1F" w:rsidRDefault="006D55FE" w:rsidP="00250FD1">
      <w:pPr>
        <w:spacing w:before="0"/>
        <w:jc w:val="left"/>
        <w:rPr>
          <w:bCs/>
          <w:color w:val="333333"/>
          <w:sz w:val="28"/>
          <w:szCs w:val="28"/>
          <w:shd w:val="clear" w:color="auto" w:fill="FFFFFF"/>
        </w:rPr>
      </w:pPr>
      <w:r w:rsidRPr="00B01A1F">
        <w:rPr>
          <w:bCs/>
          <w:color w:val="333333"/>
          <w:sz w:val="28"/>
          <w:szCs w:val="28"/>
          <w:shd w:val="clear" w:color="auto" w:fill="FFFFFF"/>
        </w:rPr>
        <w:t>Каждый спрайт имеет свои размеры, текстуру(изображение), координаты.</w:t>
      </w:r>
    </w:p>
    <w:p w14:paraId="42BB1563" w14:textId="77777777" w:rsidR="006D55FE" w:rsidRPr="00B01A1F" w:rsidRDefault="006D55FE" w:rsidP="00250FD1">
      <w:pPr>
        <w:spacing w:before="0"/>
        <w:jc w:val="left"/>
        <w:rPr>
          <w:bCs/>
          <w:color w:val="333333"/>
          <w:sz w:val="28"/>
          <w:szCs w:val="28"/>
          <w:shd w:val="clear" w:color="auto" w:fill="FFFFFF"/>
        </w:rPr>
      </w:pPr>
      <w:r w:rsidRPr="00B01A1F">
        <w:rPr>
          <w:bCs/>
          <w:color w:val="333333"/>
          <w:sz w:val="28"/>
          <w:szCs w:val="28"/>
          <w:shd w:val="clear" w:color="auto" w:fill="FFFFFF"/>
        </w:rPr>
        <w:t>Координаты спрайтов рассчитываются относительно общих мировых координат. Они задаются по умолчанию графической библиотекой.</w:t>
      </w:r>
    </w:p>
    <w:p w14:paraId="1E304B0A" w14:textId="77777777" w:rsidR="00AA1144" w:rsidRPr="00B01A1F" w:rsidRDefault="00AA1144" w:rsidP="00250FD1">
      <w:pPr>
        <w:spacing w:before="0"/>
        <w:jc w:val="left"/>
        <w:rPr>
          <w:bCs/>
          <w:color w:val="333333"/>
          <w:sz w:val="28"/>
          <w:szCs w:val="28"/>
          <w:shd w:val="clear" w:color="auto" w:fill="FFFFFF"/>
        </w:rPr>
      </w:pPr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Благодаря тому, что мы имеем представление о размерах и координатах всех спрайтов, мы можем </w:t>
      </w:r>
    </w:p>
    <w:p w14:paraId="3DBB8178" w14:textId="77777777" w:rsidR="00AA1144" w:rsidRPr="00B01A1F" w:rsidRDefault="00AA1144" w:rsidP="00250FD1">
      <w:pPr>
        <w:spacing w:before="0"/>
        <w:jc w:val="left"/>
        <w:rPr>
          <w:bCs/>
          <w:color w:val="333333"/>
          <w:sz w:val="28"/>
          <w:szCs w:val="28"/>
          <w:shd w:val="clear" w:color="auto" w:fill="FFFFFF"/>
        </w:rPr>
      </w:pPr>
      <w:r w:rsidRPr="00B01A1F">
        <w:rPr>
          <w:bCs/>
          <w:color w:val="333333"/>
          <w:sz w:val="28"/>
          <w:szCs w:val="28"/>
          <w:shd w:val="clear" w:color="auto" w:fill="FFFFFF"/>
        </w:rPr>
        <w:t>прописывать взаимодействие всех объектов на карте и отображать их необходимым нам образом.</w:t>
      </w:r>
    </w:p>
    <w:p w14:paraId="5D62B355" w14:textId="77777777" w:rsidR="00AA1144" w:rsidRPr="00B01A1F" w:rsidRDefault="00AA1144" w:rsidP="00250FD1">
      <w:pPr>
        <w:spacing w:before="0"/>
        <w:jc w:val="left"/>
        <w:rPr>
          <w:bCs/>
          <w:color w:val="333333"/>
          <w:sz w:val="28"/>
          <w:szCs w:val="28"/>
          <w:shd w:val="clear" w:color="auto" w:fill="FFFFFF"/>
        </w:rPr>
      </w:pPr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Для того, </w:t>
      </w:r>
      <w:r w:rsidR="00BE0A05" w:rsidRPr="00B01A1F">
        <w:rPr>
          <w:bCs/>
          <w:color w:val="333333"/>
          <w:sz w:val="28"/>
          <w:szCs w:val="28"/>
          <w:shd w:val="clear" w:color="auto" w:fill="FFFFFF"/>
        </w:rPr>
        <w:t xml:space="preserve">чтобы спрайты не были </w:t>
      </w:r>
      <w:proofErr w:type="gramStart"/>
      <w:r w:rsidR="00BE0A05" w:rsidRPr="00B01A1F">
        <w:rPr>
          <w:bCs/>
          <w:color w:val="333333"/>
          <w:sz w:val="28"/>
          <w:szCs w:val="28"/>
          <w:shd w:val="clear" w:color="auto" w:fill="FFFFFF"/>
        </w:rPr>
        <w:t>статическ</w:t>
      </w:r>
      <w:r w:rsidRPr="00B01A1F">
        <w:rPr>
          <w:bCs/>
          <w:color w:val="333333"/>
          <w:sz w:val="28"/>
          <w:szCs w:val="28"/>
          <w:shd w:val="clear" w:color="auto" w:fill="FFFFFF"/>
        </w:rPr>
        <w:t>ими</w:t>
      </w:r>
      <w:proofErr w:type="gramEnd"/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 используется основной цикл окна. Его суть заключается в том,</w:t>
      </w:r>
      <w:r w:rsidR="00BE0A05" w:rsidRPr="00B01A1F">
        <w:rPr>
          <w:bCs/>
          <w:color w:val="333333"/>
          <w:sz w:val="28"/>
          <w:szCs w:val="28"/>
          <w:shd w:val="clear" w:color="auto" w:fill="FFFFFF"/>
        </w:rPr>
        <w:t xml:space="preserve"> что окно обновляет отображаемую информацию с определенной частотой.</w:t>
      </w:r>
    </w:p>
    <w:p w14:paraId="2E869C72" w14:textId="2EB38F14" w:rsidR="00BE0A05" w:rsidRDefault="00BE0A05" w:rsidP="00250FD1">
      <w:pPr>
        <w:spacing w:before="0"/>
        <w:jc w:val="left"/>
        <w:rPr>
          <w:bCs/>
          <w:color w:val="333333"/>
          <w:sz w:val="28"/>
          <w:szCs w:val="28"/>
          <w:shd w:val="clear" w:color="auto" w:fill="FFFFFF"/>
        </w:rPr>
      </w:pPr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Благодаря </w:t>
      </w:r>
      <w:proofErr w:type="gramStart"/>
      <w:r w:rsidRPr="00B01A1F">
        <w:rPr>
          <w:bCs/>
          <w:color w:val="333333"/>
          <w:sz w:val="28"/>
          <w:szCs w:val="28"/>
          <w:shd w:val="clear" w:color="auto" w:fill="FFFFFF"/>
        </w:rPr>
        <w:t>тому ,что</w:t>
      </w:r>
      <w:proofErr w:type="gramEnd"/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 мы можем получить время каждого обновления ,мы можем реализовать обновление игровой логики ,а соответственно и графическое представление в соответствии с реальным временем.</w:t>
      </w:r>
    </w:p>
    <w:p w14:paraId="3984B840" w14:textId="77777777" w:rsidR="00B01A1F" w:rsidRPr="00B01A1F" w:rsidRDefault="00B01A1F" w:rsidP="00250FD1">
      <w:pPr>
        <w:spacing w:before="0"/>
        <w:jc w:val="left"/>
        <w:rPr>
          <w:bCs/>
          <w:color w:val="333333"/>
          <w:sz w:val="28"/>
          <w:szCs w:val="28"/>
          <w:shd w:val="clear" w:color="auto" w:fill="FFFFFF"/>
        </w:rPr>
      </w:pPr>
    </w:p>
    <w:p w14:paraId="7D2C8FB6" w14:textId="77777777" w:rsidR="001D5850" w:rsidRPr="00B01A1F" w:rsidRDefault="001D5850" w:rsidP="00250FD1">
      <w:pPr>
        <w:spacing w:before="0"/>
        <w:jc w:val="left"/>
        <w:rPr>
          <w:b/>
          <w:bCs/>
          <w:color w:val="333333"/>
          <w:sz w:val="28"/>
          <w:szCs w:val="28"/>
          <w:shd w:val="clear" w:color="auto" w:fill="FFFFFF"/>
        </w:rPr>
      </w:pPr>
      <w:r w:rsidRPr="00B01A1F">
        <w:rPr>
          <w:b/>
          <w:bCs/>
          <w:color w:val="333333"/>
          <w:sz w:val="28"/>
          <w:szCs w:val="28"/>
          <w:shd w:val="clear" w:color="auto" w:fill="FFFFFF"/>
        </w:rPr>
        <w:t>2.</w:t>
      </w:r>
      <w:proofErr w:type="gramStart"/>
      <w:r w:rsidRPr="00B01A1F">
        <w:rPr>
          <w:b/>
          <w:bCs/>
          <w:color w:val="333333"/>
          <w:sz w:val="28"/>
          <w:szCs w:val="28"/>
          <w:shd w:val="clear" w:color="auto" w:fill="FFFFFF"/>
        </w:rPr>
        <w:t>2.Математические</w:t>
      </w:r>
      <w:proofErr w:type="gramEnd"/>
      <w:r w:rsidRPr="00B01A1F">
        <w:rPr>
          <w:b/>
          <w:bCs/>
          <w:color w:val="333333"/>
          <w:sz w:val="28"/>
          <w:szCs w:val="28"/>
          <w:shd w:val="clear" w:color="auto" w:fill="FFFFFF"/>
        </w:rPr>
        <w:t xml:space="preserve"> выкладки </w:t>
      </w:r>
    </w:p>
    <w:p w14:paraId="31923234" w14:textId="77777777" w:rsidR="00F875AC" w:rsidRPr="00B01A1F" w:rsidRDefault="00F875AC" w:rsidP="00F875AC">
      <w:pPr>
        <w:spacing w:before="0"/>
        <w:jc w:val="left"/>
        <w:rPr>
          <w:bCs/>
          <w:color w:val="333333"/>
          <w:sz w:val="28"/>
          <w:szCs w:val="28"/>
          <w:shd w:val="clear" w:color="auto" w:fill="FFFFFF"/>
        </w:rPr>
      </w:pPr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Для обработки перемещения и взаимодействия объектов было использовано такое понятие как скорость. В зависимости от </w:t>
      </w:r>
      <w:proofErr w:type="gramStart"/>
      <w:r w:rsidRPr="00B01A1F">
        <w:rPr>
          <w:bCs/>
          <w:color w:val="333333"/>
          <w:sz w:val="28"/>
          <w:szCs w:val="28"/>
          <w:shd w:val="clear" w:color="auto" w:fill="FFFFFF"/>
        </w:rPr>
        <w:t>скорости  и</w:t>
      </w:r>
      <w:proofErr w:type="gramEnd"/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 времени обновления окна рассчитываются координаты объектов. Координаты рассчитываются по осям </w:t>
      </w:r>
      <w:r w:rsidRPr="00B01A1F">
        <w:rPr>
          <w:bCs/>
          <w:color w:val="333333"/>
          <w:sz w:val="28"/>
          <w:szCs w:val="28"/>
          <w:shd w:val="clear" w:color="auto" w:fill="FFFFFF"/>
          <w:lang w:val="en-US"/>
        </w:rPr>
        <w:t>x</w:t>
      </w:r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 и </w:t>
      </w:r>
      <w:r w:rsidRPr="00B01A1F">
        <w:rPr>
          <w:bCs/>
          <w:color w:val="333333"/>
          <w:sz w:val="28"/>
          <w:szCs w:val="28"/>
          <w:shd w:val="clear" w:color="auto" w:fill="FFFFFF"/>
          <w:lang w:val="en-US"/>
        </w:rPr>
        <w:t>y</w:t>
      </w:r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.За координату (0,0) принимается верхняя левая часть окна. Координатные оси направлены </w:t>
      </w:r>
      <w:proofErr w:type="gramStart"/>
      <w:r w:rsidRPr="00B01A1F">
        <w:rPr>
          <w:bCs/>
          <w:color w:val="333333"/>
          <w:sz w:val="28"/>
          <w:szCs w:val="28"/>
          <w:shd w:val="clear" w:color="auto" w:fill="FFFFFF"/>
        </w:rPr>
        <w:t>вниз(</w:t>
      </w:r>
      <w:proofErr w:type="gramEnd"/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ось </w:t>
      </w:r>
      <w:r w:rsidRPr="00B01A1F">
        <w:rPr>
          <w:bCs/>
          <w:color w:val="333333"/>
          <w:sz w:val="28"/>
          <w:szCs w:val="28"/>
          <w:shd w:val="clear" w:color="auto" w:fill="FFFFFF"/>
          <w:lang w:val="en-US"/>
        </w:rPr>
        <w:t>Y</w:t>
      </w:r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) и вправо (ось </w:t>
      </w:r>
      <w:r w:rsidRPr="00B01A1F">
        <w:rPr>
          <w:bCs/>
          <w:color w:val="333333"/>
          <w:sz w:val="28"/>
          <w:szCs w:val="28"/>
          <w:shd w:val="clear" w:color="auto" w:fill="FFFFFF"/>
          <w:lang w:val="en-US"/>
        </w:rPr>
        <w:t>X</w:t>
      </w:r>
      <w:r w:rsidRPr="00B01A1F">
        <w:rPr>
          <w:bCs/>
          <w:color w:val="333333"/>
          <w:sz w:val="28"/>
          <w:szCs w:val="28"/>
          <w:shd w:val="clear" w:color="auto" w:fill="FFFFFF"/>
        </w:rPr>
        <w:t xml:space="preserve">). </w:t>
      </w:r>
    </w:p>
    <w:p w14:paraId="509CBCBF" w14:textId="77777777" w:rsidR="00F875AC" w:rsidRPr="00B01A1F" w:rsidRDefault="00F875AC" w:rsidP="00F875AC">
      <w:pPr>
        <w:spacing w:before="0"/>
        <w:jc w:val="left"/>
        <w:rPr>
          <w:bCs/>
          <w:color w:val="333333"/>
          <w:sz w:val="28"/>
          <w:szCs w:val="28"/>
          <w:shd w:val="clear" w:color="auto" w:fill="FFFFFF"/>
        </w:rPr>
      </w:pPr>
    </w:p>
    <w:p w14:paraId="2801CCA5" w14:textId="77777777" w:rsidR="00F875AC" w:rsidRPr="00B01A1F" w:rsidRDefault="00DE152C" w:rsidP="00250FD1">
      <w:pPr>
        <w:spacing w:before="0"/>
        <w:jc w:val="left"/>
        <w:rPr>
          <w:sz w:val="28"/>
          <w:szCs w:val="28"/>
        </w:rPr>
      </w:pPr>
      <w:r w:rsidRPr="00B01A1F">
        <w:rPr>
          <w:sz w:val="28"/>
          <w:szCs w:val="28"/>
        </w:rPr>
        <w:t>Формулы для рас</w:t>
      </w:r>
      <w:r w:rsidR="00F875AC" w:rsidRPr="00B01A1F">
        <w:rPr>
          <w:sz w:val="28"/>
          <w:szCs w:val="28"/>
        </w:rPr>
        <w:t>чета:</w:t>
      </w:r>
    </w:p>
    <w:p w14:paraId="6814A6F0" w14:textId="77777777" w:rsidR="00F875AC" w:rsidRPr="00B01A1F" w:rsidRDefault="00F875AC" w:rsidP="00250FD1">
      <w:pPr>
        <w:spacing w:before="0"/>
        <w:jc w:val="left"/>
        <w:rPr>
          <w:sz w:val="28"/>
          <w:szCs w:val="28"/>
        </w:rPr>
      </w:pPr>
      <w:r w:rsidRPr="00B01A1F">
        <w:rPr>
          <w:sz w:val="28"/>
          <w:szCs w:val="28"/>
          <w:lang w:val="en-US"/>
        </w:rPr>
        <w:t>x</w:t>
      </w:r>
      <w:r w:rsidR="00E91183" w:rsidRPr="00B01A1F">
        <w:rPr>
          <w:sz w:val="28"/>
          <w:szCs w:val="28"/>
        </w:rPr>
        <w:t xml:space="preserve"> = </w:t>
      </w:r>
      <w:r w:rsidR="00E91183" w:rsidRPr="00B01A1F">
        <w:rPr>
          <w:sz w:val="28"/>
          <w:szCs w:val="28"/>
          <w:lang w:val="en-US"/>
        </w:rPr>
        <w:t>x</w:t>
      </w:r>
      <w:r w:rsidR="00E91183" w:rsidRPr="00B01A1F">
        <w:rPr>
          <w:sz w:val="28"/>
          <w:szCs w:val="28"/>
        </w:rPr>
        <w:t xml:space="preserve"> + </w:t>
      </w:r>
      <w:r w:rsidR="00E91183" w:rsidRPr="00B01A1F">
        <w:rPr>
          <w:sz w:val="28"/>
          <w:szCs w:val="28"/>
          <w:lang w:val="en-US"/>
        </w:rPr>
        <w:t>dx</w:t>
      </w:r>
      <w:r w:rsidR="00E91183" w:rsidRPr="00B01A1F">
        <w:rPr>
          <w:sz w:val="28"/>
          <w:szCs w:val="28"/>
        </w:rPr>
        <w:t>*</w:t>
      </w:r>
      <w:r w:rsidR="00E91183" w:rsidRPr="00B01A1F">
        <w:rPr>
          <w:sz w:val="28"/>
          <w:szCs w:val="28"/>
          <w:lang w:val="en-US"/>
        </w:rPr>
        <w:t>time</w:t>
      </w:r>
      <w:r w:rsidR="00E91183" w:rsidRPr="00B01A1F">
        <w:rPr>
          <w:sz w:val="28"/>
          <w:szCs w:val="28"/>
        </w:rPr>
        <w:t>;</w:t>
      </w:r>
    </w:p>
    <w:p w14:paraId="7B552C96" w14:textId="7B9D4FE7" w:rsidR="00E91183" w:rsidRPr="00B01A1F" w:rsidRDefault="00E91183" w:rsidP="00250FD1">
      <w:pPr>
        <w:spacing w:before="0"/>
        <w:jc w:val="left"/>
        <w:rPr>
          <w:sz w:val="28"/>
          <w:szCs w:val="28"/>
          <w:lang w:val="en-US"/>
        </w:rPr>
      </w:pPr>
      <w:r w:rsidRPr="00B01A1F">
        <w:rPr>
          <w:sz w:val="28"/>
          <w:szCs w:val="28"/>
          <w:lang w:val="en-US"/>
        </w:rPr>
        <w:t>y</w:t>
      </w:r>
      <w:r w:rsidRPr="00B01A1F">
        <w:rPr>
          <w:sz w:val="28"/>
          <w:szCs w:val="28"/>
        </w:rPr>
        <w:t xml:space="preserve"> = </w:t>
      </w:r>
      <w:r w:rsidRPr="00B01A1F">
        <w:rPr>
          <w:sz w:val="28"/>
          <w:szCs w:val="28"/>
          <w:lang w:val="en-US"/>
        </w:rPr>
        <w:t>y</w:t>
      </w:r>
      <w:r w:rsidRPr="00B01A1F">
        <w:rPr>
          <w:sz w:val="28"/>
          <w:szCs w:val="28"/>
        </w:rPr>
        <w:t xml:space="preserve"> + </w:t>
      </w:r>
      <w:proofErr w:type="spellStart"/>
      <w:r w:rsidRPr="00B01A1F">
        <w:rPr>
          <w:sz w:val="28"/>
          <w:szCs w:val="28"/>
          <w:lang w:val="en-US"/>
        </w:rPr>
        <w:t>dy</w:t>
      </w:r>
      <w:proofErr w:type="spellEnd"/>
      <w:r w:rsidRPr="00B01A1F">
        <w:rPr>
          <w:sz w:val="28"/>
          <w:szCs w:val="28"/>
        </w:rPr>
        <w:t>*</w:t>
      </w:r>
      <w:r w:rsidRPr="00B01A1F">
        <w:rPr>
          <w:sz w:val="28"/>
          <w:szCs w:val="28"/>
          <w:lang w:val="en-US"/>
        </w:rPr>
        <w:t>time</w:t>
      </w:r>
      <w:r w:rsidR="00B01A1F">
        <w:rPr>
          <w:sz w:val="28"/>
          <w:szCs w:val="28"/>
          <w:lang w:val="en-US"/>
        </w:rPr>
        <w:t>.</w:t>
      </w:r>
    </w:p>
    <w:p w14:paraId="0D9C69CF" w14:textId="77777777" w:rsidR="00DE152C" w:rsidRPr="00B01A1F" w:rsidRDefault="00E91183" w:rsidP="00DE152C">
      <w:pPr>
        <w:spacing w:before="0"/>
        <w:jc w:val="left"/>
        <w:rPr>
          <w:sz w:val="28"/>
          <w:szCs w:val="28"/>
        </w:rPr>
      </w:pPr>
      <w:r w:rsidRPr="00B01A1F">
        <w:rPr>
          <w:sz w:val="28"/>
          <w:szCs w:val="28"/>
        </w:rPr>
        <w:t xml:space="preserve">Где </w:t>
      </w:r>
      <w:r w:rsidRPr="00B01A1F">
        <w:rPr>
          <w:sz w:val="28"/>
          <w:szCs w:val="28"/>
          <w:lang w:val="en-US"/>
        </w:rPr>
        <w:t>x</w:t>
      </w:r>
      <w:r w:rsidRPr="00B01A1F">
        <w:rPr>
          <w:sz w:val="28"/>
          <w:szCs w:val="28"/>
        </w:rPr>
        <w:t xml:space="preserve">, </w:t>
      </w:r>
      <w:r w:rsidRPr="00B01A1F">
        <w:rPr>
          <w:sz w:val="28"/>
          <w:szCs w:val="28"/>
          <w:lang w:val="en-US"/>
        </w:rPr>
        <w:t>y</w:t>
      </w:r>
      <w:r w:rsidRPr="00B01A1F">
        <w:rPr>
          <w:sz w:val="28"/>
          <w:szCs w:val="28"/>
        </w:rPr>
        <w:t xml:space="preserve"> – </w:t>
      </w:r>
      <w:proofErr w:type="gramStart"/>
      <w:r w:rsidRPr="00B01A1F">
        <w:rPr>
          <w:sz w:val="28"/>
          <w:szCs w:val="28"/>
        </w:rPr>
        <w:t>координаты  объектов</w:t>
      </w:r>
      <w:proofErr w:type="gramEnd"/>
      <w:r w:rsidRPr="00B01A1F">
        <w:rPr>
          <w:sz w:val="28"/>
          <w:szCs w:val="28"/>
        </w:rPr>
        <w:t xml:space="preserve">, </w:t>
      </w:r>
      <w:r w:rsidRPr="00B01A1F">
        <w:rPr>
          <w:sz w:val="28"/>
          <w:szCs w:val="28"/>
          <w:lang w:val="en-US"/>
        </w:rPr>
        <w:t>dx</w:t>
      </w:r>
      <w:r w:rsidRPr="00B01A1F">
        <w:rPr>
          <w:sz w:val="28"/>
          <w:szCs w:val="28"/>
        </w:rPr>
        <w:t xml:space="preserve">, </w:t>
      </w:r>
      <w:proofErr w:type="spellStart"/>
      <w:r w:rsidRPr="00B01A1F">
        <w:rPr>
          <w:sz w:val="28"/>
          <w:szCs w:val="28"/>
          <w:lang w:val="en-US"/>
        </w:rPr>
        <w:t>dy</w:t>
      </w:r>
      <w:proofErr w:type="spellEnd"/>
      <w:r w:rsidRPr="00B01A1F">
        <w:rPr>
          <w:sz w:val="28"/>
          <w:szCs w:val="28"/>
        </w:rPr>
        <w:t xml:space="preserve"> –скорость объ</w:t>
      </w:r>
      <w:r w:rsidR="00DE152C" w:rsidRPr="00B01A1F">
        <w:rPr>
          <w:sz w:val="28"/>
          <w:szCs w:val="28"/>
        </w:rPr>
        <w:t xml:space="preserve">ектов, </w:t>
      </w:r>
      <w:r w:rsidR="00DE152C" w:rsidRPr="00B01A1F">
        <w:rPr>
          <w:sz w:val="28"/>
          <w:szCs w:val="28"/>
          <w:lang w:val="en-US"/>
        </w:rPr>
        <w:t>time</w:t>
      </w:r>
      <w:r w:rsidR="00DE152C" w:rsidRPr="00B01A1F">
        <w:rPr>
          <w:sz w:val="28"/>
          <w:szCs w:val="28"/>
        </w:rPr>
        <w:t xml:space="preserve"> – время смены кадра.</w:t>
      </w:r>
    </w:p>
    <w:p w14:paraId="4493F2A8" w14:textId="77777777" w:rsidR="00DE152C" w:rsidRPr="00B01A1F" w:rsidRDefault="00DE152C" w:rsidP="00DE152C">
      <w:pPr>
        <w:spacing w:before="0"/>
        <w:jc w:val="left"/>
        <w:rPr>
          <w:sz w:val="28"/>
          <w:szCs w:val="28"/>
        </w:rPr>
      </w:pPr>
    </w:p>
    <w:p w14:paraId="7AD0E34E" w14:textId="77777777" w:rsidR="00DE152C" w:rsidRPr="00B01A1F" w:rsidRDefault="00DE152C" w:rsidP="00916CC6">
      <w:pPr>
        <w:spacing w:before="0"/>
        <w:jc w:val="left"/>
        <w:rPr>
          <w:sz w:val="28"/>
          <w:szCs w:val="28"/>
        </w:rPr>
      </w:pPr>
      <w:r w:rsidRPr="00B01A1F">
        <w:rPr>
          <w:sz w:val="28"/>
          <w:szCs w:val="28"/>
        </w:rPr>
        <w:t>Для расчета</w:t>
      </w:r>
      <w:r w:rsidR="00916CC6" w:rsidRPr="00B01A1F">
        <w:rPr>
          <w:sz w:val="28"/>
          <w:szCs w:val="28"/>
        </w:rPr>
        <w:t xml:space="preserve"> направления прицела игрока использовались переменные </w:t>
      </w:r>
      <w:proofErr w:type="spellStart"/>
      <w:r w:rsidR="00916CC6" w:rsidRPr="00B01A1F">
        <w:rPr>
          <w:sz w:val="28"/>
          <w:szCs w:val="28"/>
          <w:lang w:val="en-US"/>
        </w:rPr>
        <w:t>dirX</w:t>
      </w:r>
      <w:proofErr w:type="spellEnd"/>
      <w:r w:rsidR="00916CC6" w:rsidRPr="00B01A1F">
        <w:rPr>
          <w:sz w:val="28"/>
          <w:szCs w:val="28"/>
        </w:rPr>
        <w:t xml:space="preserve">, </w:t>
      </w:r>
      <w:proofErr w:type="spellStart"/>
      <w:r w:rsidR="00916CC6" w:rsidRPr="00B01A1F">
        <w:rPr>
          <w:sz w:val="28"/>
          <w:szCs w:val="28"/>
          <w:lang w:val="en-US"/>
        </w:rPr>
        <w:t>dirY</w:t>
      </w:r>
      <w:proofErr w:type="spellEnd"/>
      <w:r w:rsidR="00916CC6" w:rsidRPr="00B01A1F">
        <w:rPr>
          <w:sz w:val="28"/>
          <w:szCs w:val="28"/>
        </w:rPr>
        <w:t xml:space="preserve">. Они рассчитываются при помощи косинуса </w:t>
      </w:r>
      <w:r w:rsidR="00CA6F7E" w:rsidRPr="00B01A1F">
        <w:rPr>
          <w:sz w:val="28"/>
          <w:szCs w:val="28"/>
        </w:rPr>
        <w:t xml:space="preserve">и синуса </w:t>
      </w:r>
      <w:r w:rsidR="00916CC6" w:rsidRPr="00B01A1F">
        <w:rPr>
          <w:sz w:val="28"/>
          <w:szCs w:val="28"/>
        </w:rPr>
        <w:t>угла прицеливания</w:t>
      </w:r>
      <w:r w:rsidR="00CA6F7E" w:rsidRPr="00B01A1F">
        <w:rPr>
          <w:sz w:val="28"/>
          <w:szCs w:val="28"/>
        </w:rPr>
        <w:t xml:space="preserve"> </w:t>
      </w:r>
      <w:proofErr w:type="spellStart"/>
      <w:proofErr w:type="gramStart"/>
      <w:r w:rsidR="00CA6F7E" w:rsidRPr="00B01A1F">
        <w:rPr>
          <w:sz w:val="28"/>
          <w:szCs w:val="28"/>
        </w:rPr>
        <w:t>соответсвенно</w:t>
      </w:r>
      <w:proofErr w:type="spellEnd"/>
      <w:r w:rsidR="00CA6F7E" w:rsidRPr="00B01A1F">
        <w:rPr>
          <w:sz w:val="28"/>
          <w:szCs w:val="28"/>
        </w:rPr>
        <w:t xml:space="preserve"> </w:t>
      </w:r>
      <w:r w:rsidR="00916CC6" w:rsidRPr="00B01A1F">
        <w:rPr>
          <w:sz w:val="28"/>
          <w:szCs w:val="28"/>
        </w:rPr>
        <w:t>.</w:t>
      </w:r>
      <w:proofErr w:type="gramEnd"/>
      <w:r w:rsidR="00916CC6" w:rsidRPr="00B01A1F">
        <w:rPr>
          <w:sz w:val="28"/>
          <w:szCs w:val="28"/>
        </w:rPr>
        <w:t xml:space="preserve"> Угол прицеливания изменяется </w:t>
      </w:r>
      <w:r w:rsidR="00CA6F7E" w:rsidRPr="00B01A1F">
        <w:rPr>
          <w:sz w:val="28"/>
          <w:szCs w:val="28"/>
        </w:rPr>
        <w:t>при нажатии определенных клавиш.</w:t>
      </w:r>
    </w:p>
    <w:p w14:paraId="3AAD2418" w14:textId="77777777" w:rsidR="00CA6F7E" w:rsidRPr="00B01A1F" w:rsidRDefault="00CA6F7E" w:rsidP="00916CC6">
      <w:pPr>
        <w:spacing w:before="0"/>
        <w:jc w:val="left"/>
        <w:rPr>
          <w:sz w:val="28"/>
          <w:szCs w:val="28"/>
        </w:rPr>
      </w:pPr>
      <w:r w:rsidRPr="00B01A1F">
        <w:rPr>
          <w:sz w:val="28"/>
          <w:szCs w:val="28"/>
        </w:rPr>
        <w:lastRenderedPageBreak/>
        <w:t>Формулы для расчета:</w:t>
      </w:r>
    </w:p>
    <w:p w14:paraId="1F4E70D5" w14:textId="77777777" w:rsidR="00CA6F7E" w:rsidRPr="00B01A1F" w:rsidRDefault="00CA6F7E" w:rsidP="00CA6F7E">
      <w:pPr>
        <w:spacing w:before="0"/>
        <w:jc w:val="left"/>
        <w:rPr>
          <w:rFonts w:eastAsiaTheme="minorHAnsi"/>
          <w:color w:val="000000"/>
          <w:sz w:val="28"/>
          <w:szCs w:val="28"/>
          <w:lang w:eastAsia="en-US"/>
        </w:rPr>
      </w:pPr>
      <w:proofErr w:type="spell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dirSX</w:t>
      </w:r>
      <w:proofErr w:type="spellEnd"/>
      <w:r w:rsidRPr="00B01A1F">
        <w:rPr>
          <w:rFonts w:eastAsiaTheme="minorHAnsi"/>
          <w:color w:val="000000"/>
          <w:sz w:val="28"/>
          <w:szCs w:val="28"/>
          <w:lang w:eastAsia="en-US"/>
        </w:rPr>
        <w:t xml:space="preserve"> = </w:t>
      </w:r>
      <w:proofErr w:type="gram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cos</w:t>
      </w:r>
      <w:r w:rsidRPr="00B01A1F">
        <w:rPr>
          <w:rFonts w:eastAsiaTheme="minorHAnsi"/>
          <w:color w:val="000000"/>
          <w:sz w:val="28"/>
          <w:szCs w:val="28"/>
          <w:lang w:eastAsia="en-US"/>
        </w:rPr>
        <w:t>(</w:t>
      </w:r>
      <w:proofErr w:type="gramEnd"/>
      <w:r w:rsidRPr="00B01A1F">
        <w:rPr>
          <w:rFonts w:eastAsiaTheme="minorHAnsi"/>
          <w:color w:val="000000"/>
          <w:sz w:val="28"/>
          <w:szCs w:val="28"/>
          <w:lang w:eastAsia="en-US"/>
        </w:rPr>
        <w:t>(</w:t>
      </w:r>
      <w:proofErr w:type="spell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aimDeg</w:t>
      </w:r>
      <w:proofErr w:type="spellEnd"/>
      <w:r w:rsidRPr="00B01A1F">
        <w:rPr>
          <w:rFonts w:eastAsiaTheme="minorHAnsi"/>
          <w:color w:val="000000"/>
          <w:sz w:val="28"/>
          <w:szCs w:val="28"/>
          <w:lang w:eastAsia="en-US"/>
        </w:rPr>
        <w:t xml:space="preserve"> / 180.0) * </w:t>
      </w:r>
      <w:proofErr w:type="spell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acos</w:t>
      </w:r>
      <w:proofErr w:type="spellEnd"/>
      <w:r w:rsidRPr="00B01A1F">
        <w:rPr>
          <w:rFonts w:eastAsiaTheme="minorHAnsi"/>
          <w:color w:val="000000"/>
          <w:sz w:val="28"/>
          <w:szCs w:val="28"/>
          <w:lang w:eastAsia="en-US"/>
        </w:rPr>
        <w:t xml:space="preserve">(-1)) или </w:t>
      </w:r>
      <w:proofErr w:type="spell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dirSX</w:t>
      </w:r>
      <w:proofErr w:type="spellEnd"/>
      <w:r w:rsidRPr="00B01A1F">
        <w:rPr>
          <w:rFonts w:eastAsiaTheme="minorHAnsi"/>
          <w:color w:val="000000"/>
          <w:sz w:val="28"/>
          <w:szCs w:val="28"/>
          <w:lang w:eastAsia="en-US"/>
        </w:rPr>
        <w:t xml:space="preserve"> = -</w:t>
      </w:r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cos</w:t>
      </w:r>
      <w:r w:rsidRPr="00B01A1F">
        <w:rPr>
          <w:rFonts w:eastAsiaTheme="minorHAnsi"/>
          <w:color w:val="000000"/>
          <w:sz w:val="28"/>
          <w:szCs w:val="28"/>
          <w:lang w:eastAsia="en-US"/>
        </w:rPr>
        <w:t>((</w:t>
      </w:r>
      <w:proofErr w:type="spell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aimDeg</w:t>
      </w:r>
      <w:proofErr w:type="spellEnd"/>
      <w:r w:rsidRPr="00B01A1F">
        <w:rPr>
          <w:rFonts w:eastAsiaTheme="minorHAnsi"/>
          <w:color w:val="000000"/>
          <w:sz w:val="28"/>
          <w:szCs w:val="28"/>
          <w:lang w:eastAsia="en-US"/>
        </w:rPr>
        <w:t xml:space="preserve"> / 180.0) * </w:t>
      </w:r>
      <w:proofErr w:type="spell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acos</w:t>
      </w:r>
      <w:proofErr w:type="spellEnd"/>
      <w:r w:rsidRPr="00B01A1F">
        <w:rPr>
          <w:rFonts w:eastAsiaTheme="minorHAnsi"/>
          <w:color w:val="000000"/>
          <w:sz w:val="28"/>
          <w:szCs w:val="28"/>
          <w:lang w:eastAsia="en-US"/>
        </w:rPr>
        <w:t>(-1)) (в зависимости от направления движения игрока);</w:t>
      </w:r>
    </w:p>
    <w:p w14:paraId="27C0D1DC" w14:textId="5D0F4AC0" w:rsidR="00CA6F7E" w:rsidRPr="00B01A1F" w:rsidRDefault="00CA6F7E" w:rsidP="00B01A1F">
      <w:pPr>
        <w:spacing w:before="0"/>
        <w:jc w:val="left"/>
        <w:rPr>
          <w:rFonts w:eastAsiaTheme="minorHAnsi"/>
          <w:color w:val="000000"/>
          <w:sz w:val="28"/>
          <w:szCs w:val="28"/>
          <w:lang w:eastAsia="en-US"/>
        </w:rPr>
      </w:pPr>
      <w:proofErr w:type="spell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dirSY</w:t>
      </w:r>
      <w:proofErr w:type="spellEnd"/>
      <w:r w:rsidRPr="00B01A1F">
        <w:rPr>
          <w:rFonts w:eastAsiaTheme="minorHAnsi"/>
          <w:color w:val="000000"/>
          <w:sz w:val="28"/>
          <w:szCs w:val="28"/>
          <w:lang w:eastAsia="en-US"/>
        </w:rPr>
        <w:t xml:space="preserve"> = </w:t>
      </w:r>
      <w:proofErr w:type="gram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sin</w:t>
      </w:r>
      <w:r w:rsidRPr="00B01A1F">
        <w:rPr>
          <w:rFonts w:eastAsiaTheme="minorHAnsi"/>
          <w:color w:val="000000"/>
          <w:sz w:val="28"/>
          <w:szCs w:val="28"/>
          <w:lang w:eastAsia="en-US"/>
        </w:rPr>
        <w:t>(</w:t>
      </w:r>
      <w:proofErr w:type="gramEnd"/>
      <w:r w:rsidRPr="00B01A1F">
        <w:rPr>
          <w:rFonts w:eastAsiaTheme="minorHAnsi"/>
          <w:color w:val="000000"/>
          <w:sz w:val="28"/>
          <w:szCs w:val="28"/>
          <w:lang w:eastAsia="en-US"/>
        </w:rPr>
        <w:t>(</w:t>
      </w:r>
      <w:proofErr w:type="spell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aimDeg</w:t>
      </w:r>
      <w:proofErr w:type="spellEnd"/>
      <w:r w:rsidRPr="00B01A1F">
        <w:rPr>
          <w:rFonts w:eastAsiaTheme="minorHAnsi"/>
          <w:color w:val="000000"/>
          <w:sz w:val="28"/>
          <w:szCs w:val="28"/>
          <w:lang w:eastAsia="en-US"/>
        </w:rPr>
        <w:t xml:space="preserve"> / 180.0) * </w:t>
      </w:r>
      <w:proofErr w:type="spell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acos</w:t>
      </w:r>
      <w:proofErr w:type="spellEnd"/>
      <w:r w:rsidRPr="00B01A1F">
        <w:rPr>
          <w:rFonts w:eastAsiaTheme="minorHAnsi"/>
          <w:color w:val="000000"/>
          <w:sz w:val="28"/>
          <w:szCs w:val="28"/>
          <w:lang w:eastAsia="en-US"/>
        </w:rPr>
        <w:t>(-1)).</w:t>
      </w:r>
    </w:p>
    <w:p w14:paraId="2B3FB998" w14:textId="339D3BC1" w:rsidR="00CA6F7E" w:rsidRDefault="00CA6F7E" w:rsidP="00CA6F7E">
      <w:pPr>
        <w:spacing w:before="0"/>
        <w:jc w:val="left"/>
        <w:rPr>
          <w:rFonts w:eastAsiaTheme="minorHAnsi"/>
          <w:color w:val="000000"/>
          <w:sz w:val="28"/>
          <w:szCs w:val="28"/>
          <w:lang w:eastAsia="en-US"/>
        </w:rPr>
      </w:pPr>
      <w:r w:rsidRPr="00B01A1F">
        <w:rPr>
          <w:rFonts w:eastAsiaTheme="minorHAnsi"/>
          <w:color w:val="000000"/>
          <w:sz w:val="28"/>
          <w:szCs w:val="28"/>
          <w:lang w:eastAsia="en-US"/>
        </w:rPr>
        <w:t xml:space="preserve">Где </w:t>
      </w:r>
      <w:proofErr w:type="spellStart"/>
      <w:r w:rsidRPr="00B01A1F">
        <w:rPr>
          <w:rFonts w:eastAsiaTheme="minorHAnsi"/>
          <w:color w:val="000000"/>
          <w:sz w:val="28"/>
          <w:szCs w:val="28"/>
          <w:lang w:val="en-US" w:eastAsia="en-US"/>
        </w:rPr>
        <w:t>aimDeg</w:t>
      </w:r>
      <w:proofErr w:type="spellEnd"/>
      <w:r w:rsidRPr="00B01A1F">
        <w:rPr>
          <w:rFonts w:eastAsiaTheme="minorHAnsi"/>
          <w:color w:val="000000"/>
          <w:sz w:val="28"/>
          <w:szCs w:val="28"/>
          <w:lang w:eastAsia="en-US"/>
        </w:rPr>
        <w:t xml:space="preserve"> – угол прицеливания.</w:t>
      </w:r>
    </w:p>
    <w:p w14:paraId="320A200C" w14:textId="77777777" w:rsidR="00B01A1F" w:rsidRPr="00B01A1F" w:rsidRDefault="00B01A1F" w:rsidP="00CA6F7E">
      <w:pPr>
        <w:spacing w:before="0"/>
        <w:jc w:val="left"/>
        <w:rPr>
          <w:rFonts w:eastAsiaTheme="minorHAnsi"/>
          <w:color w:val="000000"/>
          <w:sz w:val="28"/>
          <w:szCs w:val="28"/>
          <w:lang w:eastAsia="en-US"/>
        </w:rPr>
      </w:pPr>
    </w:p>
    <w:p w14:paraId="46BFB96F" w14:textId="77777777" w:rsidR="007761C2" w:rsidRPr="00B01A1F" w:rsidRDefault="007761C2" w:rsidP="007761C2">
      <w:pPr>
        <w:spacing w:before="0"/>
        <w:jc w:val="left"/>
        <w:rPr>
          <w:b/>
          <w:sz w:val="28"/>
          <w:szCs w:val="28"/>
        </w:rPr>
      </w:pPr>
      <w:r w:rsidRPr="00B01A1F">
        <w:rPr>
          <w:b/>
          <w:sz w:val="28"/>
          <w:szCs w:val="28"/>
        </w:rPr>
        <w:t>2.3. Обоснование выбора языка программирования.</w:t>
      </w:r>
    </w:p>
    <w:p w14:paraId="4439C086" w14:textId="77777777" w:rsidR="00CA6F7E" w:rsidRPr="00B01A1F" w:rsidRDefault="007761C2" w:rsidP="008C3D0D">
      <w:pPr>
        <w:spacing w:before="0"/>
        <w:jc w:val="left"/>
        <w:rPr>
          <w:sz w:val="28"/>
          <w:szCs w:val="28"/>
        </w:rPr>
      </w:pPr>
      <w:r w:rsidRPr="00B01A1F">
        <w:rPr>
          <w:sz w:val="28"/>
          <w:szCs w:val="28"/>
        </w:rPr>
        <w:t xml:space="preserve">Для разработки игрового ПС был выбран язык программирования с++. Данный язык отлично подходит для разработки игры такого </w:t>
      </w:r>
      <w:proofErr w:type="gramStart"/>
      <w:r w:rsidRPr="00B01A1F">
        <w:rPr>
          <w:sz w:val="28"/>
          <w:szCs w:val="28"/>
        </w:rPr>
        <w:t>типа  ,</w:t>
      </w:r>
      <w:proofErr w:type="gramEnd"/>
      <w:r w:rsidRPr="00B01A1F">
        <w:rPr>
          <w:sz w:val="28"/>
          <w:szCs w:val="28"/>
        </w:rPr>
        <w:t xml:space="preserve">т.к. он имеет различные библиотеки для работы с графикой .Для разработки данного проекта использовалась библиотека </w:t>
      </w:r>
      <w:r w:rsidRPr="00B01A1F">
        <w:rPr>
          <w:sz w:val="28"/>
          <w:szCs w:val="28"/>
          <w:lang w:val="en-US"/>
        </w:rPr>
        <w:t>SFML</w:t>
      </w:r>
      <w:r w:rsidRPr="00B01A1F">
        <w:rPr>
          <w:sz w:val="28"/>
          <w:szCs w:val="28"/>
        </w:rPr>
        <w:t xml:space="preserve">. Она позволяет </w:t>
      </w:r>
      <w:proofErr w:type="spellStart"/>
      <w:r w:rsidRPr="00B01A1F">
        <w:rPr>
          <w:sz w:val="28"/>
          <w:szCs w:val="28"/>
        </w:rPr>
        <w:t>отрисовывать</w:t>
      </w:r>
      <w:proofErr w:type="spellEnd"/>
      <w:r w:rsidRPr="00B01A1F">
        <w:rPr>
          <w:sz w:val="28"/>
          <w:szCs w:val="28"/>
        </w:rPr>
        <w:t xml:space="preserve"> графические </w:t>
      </w:r>
      <w:r w:rsidR="008C3D0D" w:rsidRPr="00B01A1F">
        <w:rPr>
          <w:sz w:val="28"/>
          <w:szCs w:val="28"/>
        </w:rPr>
        <w:t>2</w:t>
      </w:r>
      <w:r w:rsidR="008C3D0D" w:rsidRPr="00B01A1F">
        <w:rPr>
          <w:sz w:val="28"/>
          <w:szCs w:val="28"/>
          <w:lang w:val="en-US"/>
        </w:rPr>
        <w:t>d</w:t>
      </w:r>
      <w:r w:rsidR="008C3D0D" w:rsidRPr="00B01A1F">
        <w:rPr>
          <w:sz w:val="28"/>
          <w:szCs w:val="28"/>
        </w:rPr>
        <w:t xml:space="preserve"> объекты в специальном окне. Данная </w:t>
      </w:r>
      <w:proofErr w:type="spellStart"/>
      <w:r w:rsidR="008C3D0D" w:rsidRPr="00B01A1F">
        <w:rPr>
          <w:sz w:val="28"/>
          <w:szCs w:val="28"/>
        </w:rPr>
        <w:t>библитоека</w:t>
      </w:r>
      <w:proofErr w:type="spellEnd"/>
      <w:r w:rsidR="008C3D0D" w:rsidRPr="00B01A1F">
        <w:rPr>
          <w:sz w:val="28"/>
          <w:szCs w:val="28"/>
        </w:rPr>
        <w:t xml:space="preserve"> отлично подходит для </w:t>
      </w:r>
      <w:proofErr w:type="gramStart"/>
      <w:r w:rsidR="008C3D0D" w:rsidRPr="00B01A1F">
        <w:rPr>
          <w:sz w:val="28"/>
          <w:szCs w:val="28"/>
        </w:rPr>
        <w:t>работы ,</w:t>
      </w:r>
      <w:proofErr w:type="gramEnd"/>
      <w:r w:rsidR="008C3D0D" w:rsidRPr="00B01A1F">
        <w:rPr>
          <w:sz w:val="28"/>
          <w:szCs w:val="28"/>
        </w:rPr>
        <w:t xml:space="preserve"> т.к. она остаточно проста в использовании и не занимает большого числа ресурсов компьютера.</w:t>
      </w:r>
    </w:p>
    <w:p w14:paraId="769BAF6A" w14:textId="77777777" w:rsidR="008C3D0D" w:rsidRPr="00B01A1F" w:rsidRDefault="008C3D0D" w:rsidP="008C3D0D">
      <w:pPr>
        <w:spacing w:before="0"/>
        <w:ind w:left="0" w:firstLine="0"/>
        <w:jc w:val="left"/>
        <w:rPr>
          <w:sz w:val="28"/>
          <w:szCs w:val="28"/>
        </w:rPr>
      </w:pPr>
      <w:r w:rsidRPr="00B01A1F">
        <w:rPr>
          <w:sz w:val="28"/>
          <w:szCs w:val="28"/>
        </w:rPr>
        <w:t>Также данный язык является объектно-</w:t>
      </w:r>
      <w:proofErr w:type="gramStart"/>
      <w:r w:rsidRPr="00B01A1F">
        <w:rPr>
          <w:sz w:val="28"/>
          <w:szCs w:val="28"/>
        </w:rPr>
        <w:t>ориентированным  ,</w:t>
      </w:r>
      <w:proofErr w:type="gramEnd"/>
      <w:r w:rsidRPr="00B01A1F">
        <w:rPr>
          <w:sz w:val="28"/>
          <w:szCs w:val="28"/>
        </w:rPr>
        <w:t xml:space="preserve"> это означает, что при построении программ можно использовать такие сущности как классы и их объекты. Это особенно удобно для создания игр, т.к. тут происходит работа с сущностями, аналогичными реальным объектам. Помимо этого в данном языке реализована мощная система ссылок и указателей, что позволяет максимально эффективно использовать память компьютера и максимально уменьшить количество лишних </w:t>
      </w:r>
      <w:proofErr w:type="gramStart"/>
      <w:r w:rsidRPr="00B01A1F">
        <w:rPr>
          <w:sz w:val="28"/>
          <w:szCs w:val="28"/>
        </w:rPr>
        <w:t>операций ,</w:t>
      </w:r>
      <w:proofErr w:type="gramEnd"/>
      <w:r w:rsidRPr="00B01A1F">
        <w:rPr>
          <w:sz w:val="28"/>
          <w:szCs w:val="28"/>
        </w:rPr>
        <w:t xml:space="preserve"> что позволяет существенно улучшить производительность программы, что является очень важным параметром при работе с графикой.</w:t>
      </w:r>
    </w:p>
    <w:p w14:paraId="4DA57470" w14:textId="77777777" w:rsidR="008C3D0D" w:rsidRPr="00B01A1F" w:rsidRDefault="008C3D0D" w:rsidP="008C3D0D">
      <w:pPr>
        <w:spacing w:before="0"/>
        <w:ind w:left="0" w:firstLine="0"/>
        <w:jc w:val="left"/>
        <w:rPr>
          <w:sz w:val="28"/>
          <w:szCs w:val="28"/>
        </w:rPr>
      </w:pPr>
      <w:r w:rsidRPr="00B01A1F">
        <w:rPr>
          <w:sz w:val="28"/>
          <w:szCs w:val="28"/>
        </w:rPr>
        <w:t xml:space="preserve">Также у данного языка большое сообщество </w:t>
      </w:r>
      <w:proofErr w:type="gramStart"/>
      <w:r w:rsidRPr="00B01A1F">
        <w:rPr>
          <w:sz w:val="28"/>
          <w:szCs w:val="28"/>
        </w:rPr>
        <w:t>пользователей ,</w:t>
      </w:r>
      <w:proofErr w:type="gramEnd"/>
      <w:r w:rsidR="00457BED" w:rsidRPr="00B01A1F">
        <w:rPr>
          <w:sz w:val="28"/>
          <w:szCs w:val="28"/>
        </w:rPr>
        <w:t xml:space="preserve"> </w:t>
      </w:r>
      <w:r w:rsidRPr="00B01A1F">
        <w:rPr>
          <w:sz w:val="28"/>
          <w:szCs w:val="28"/>
        </w:rPr>
        <w:t>что позволяет оперативно находить решения различных проблем .</w:t>
      </w:r>
    </w:p>
    <w:p w14:paraId="5F70BB23" w14:textId="77777777" w:rsidR="008C3D0D" w:rsidRPr="00B01A1F" w:rsidRDefault="008C3D0D" w:rsidP="008C3D0D">
      <w:pPr>
        <w:spacing w:before="0"/>
        <w:ind w:left="0" w:firstLine="0"/>
        <w:jc w:val="left"/>
        <w:rPr>
          <w:sz w:val="28"/>
          <w:szCs w:val="28"/>
        </w:rPr>
      </w:pPr>
      <w:r w:rsidRPr="00B01A1F">
        <w:rPr>
          <w:sz w:val="28"/>
          <w:szCs w:val="28"/>
        </w:rPr>
        <w:t xml:space="preserve">Для данного языка было разработано множество различных </w:t>
      </w:r>
      <w:proofErr w:type="gramStart"/>
      <w:r w:rsidRPr="00B01A1F">
        <w:rPr>
          <w:sz w:val="28"/>
          <w:szCs w:val="28"/>
          <w:lang w:val="en-US"/>
        </w:rPr>
        <w:t>IDE</w:t>
      </w:r>
      <w:r w:rsidRPr="00B01A1F">
        <w:rPr>
          <w:sz w:val="28"/>
          <w:szCs w:val="28"/>
        </w:rPr>
        <w:t xml:space="preserve"> ,</w:t>
      </w:r>
      <w:proofErr w:type="gramEnd"/>
      <w:r w:rsidRPr="00B01A1F">
        <w:rPr>
          <w:sz w:val="28"/>
          <w:szCs w:val="28"/>
        </w:rPr>
        <w:t xml:space="preserve"> таких как </w:t>
      </w:r>
      <w:r w:rsidRPr="00B01A1F">
        <w:rPr>
          <w:sz w:val="28"/>
          <w:szCs w:val="28"/>
          <w:lang w:val="en-US"/>
        </w:rPr>
        <w:t>Visual</w:t>
      </w:r>
      <w:r w:rsidRPr="00B01A1F">
        <w:rPr>
          <w:sz w:val="28"/>
          <w:szCs w:val="28"/>
        </w:rPr>
        <w:t xml:space="preserve"> </w:t>
      </w:r>
      <w:r w:rsidRPr="00B01A1F">
        <w:rPr>
          <w:sz w:val="28"/>
          <w:szCs w:val="28"/>
          <w:lang w:val="en-US"/>
        </w:rPr>
        <w:t>Studio</w:t>
      </w:r>
      <w:r w:rsidRPr="00B01A1F">
        <w:rPr>
          <w:sz w:val="28"/>
          <w:szCs w:val="28"/>
        </w:rPr>
        <w:t xml:space="preserve"> и </w:t>
      </w:r>
      <w:proofErr w:type="spellStart"/>
      <w:r w:rsidRPr="00B01A1F">
        <w:rPr>
          <w:sz w:val="28"/>
          <w:szCs w:val="28"/>
          <w:lang w:val="en-US"/>
        </w:rPr>
        <w:t>Clion</w:t>
      </w:r>
      <w:proofErr w:type="spellEnd"/>
      <w:r w:rsidRPr="00B01A1F">
        <w:rPr>
          <w:sz w:val="28"/>
          <w:szCs w:val="28"/>
        </w:rPr>
        <w:t>.</w:t>
      </w:r>
    </w:p>
    <w:p w14:paraId="02C80E60" w14:textId="77777777" w:rsidR="00457BED" w:rsidRDefault="00457BED" w:rsidP="008C3D0D">
      <w:pPr>
        <w:spacing w:before="0"/>
        <w:ind w:left="0" w:firstLine="0"/>
        <w:jc w:val="left"/>
      </w:pPr>
    </w:p>
    <w:p w14:paraId="4FDC387D" w14:textId="3A174000" w:rsidR="00457BED" w:rsidRDefault="00457BED" w:rsidP="00457BED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proofErr w:type="gramStart"/>
      <w:r w:rsidRPr="00211CCF">
        <w:rPr>
          <w:b/>
          <w:sz w:val="28"/>
          <w:szCs w:val="24"/>
        </w:rPr>
        <w:t>3</w:t>
      </w:r>
      <w:r>
        <w:rPr>
          <w:b/>
          <w:sz w:val="28"/>
          <w:szCs w:val="24"/>
        </w:rPr>
        <w:t xml:space="preserve">  ПРОЕКТИРОВАНИЕ</w:t>
      </w:r>
      <w:proofErr w:type="gramEnd"/>
      <w:r>
        <w:rPr>
          <w:b/>
          <w:sz w:val="28"/>
          <w:szCs w:val="24"/>
        </w:rPr>
        <w:t xml:space="preserve"> ПРОГРАММНОГО СРЕДСТВА</w:t>
      </w:r>
    </w:p>
    <w:p w14:paraId="28FF08FB" w14:textId="77777777" w:rsidR="00AE552C" w:rsidRDefault="00AE552C" w:rsidP="00457BED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4E6FF56B" w14:textId="77777777" w:rsidR="009A4879" w:rsidRPr="00AE552C" w:rsidRDefault="009A4879" w:rsidP="00844E7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  <w:r w:rsidRPr="00AE552C">
        <w:rPr>
          <w:b/>
          <w:sz w:val="28"/>
          <w:szCs w:val="28"/>
        </w:rPr>
        <w:t>3.1. Разработка архитектуры ПС</w:t>
      </w:r>
    </w:p>
    <w:p w14:paraId="3826EAD4" w14:textId="77777777" w:rsidR="0045034C" w:rsidRPr="00AE552C" w:rsidRDefault="0045034C" w:rsidP="00844E7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1. При запуске </w:t>
      </w:r>
      <w:proofErr w:type="gramStart"/>
      <w:r w:rsidRPr="00AE552C">
        <w:rPr>
          <w:sz w:val="28"/>
          <w:szCs w:val="28"/>
        </w:rPr>
        <w:t>программы  открывается</w:t>
      </w:r>
      <w:proofErr w:type="gramEnd"/>
      <w:r w:rsidRPr="00AE552C">
        <w:rPr>
          <w:sz w:val="28"/>
          <w:szCs w:val="28"/>
        </w:rPr>
        <w:t xml:space="preserve"> меню, меню передается окно в котором происходит его отображение. Перед открытием меню происходит загрузка типизированного </w:t>
      </w:r>
      <w:proofErr w:type="gramStart"/>
      <w:r w:rsidRPr="00AE552C">
        <w:rPr>
          <w:sz w:val="28"/>
          <w:szCs w:val="28"/>
        </w:rPr>
        <w:t>файла ,</w:t>
      </w:r>
      <w:proofErr w:type="gramEnd"/>
      <w:r w:rsidRPr="00AE552C">
        <w:rPr>
          <w:sz w:val="28"/>
          <w:szCs w:val="28"/>
        </w:rPr>
        <w:t xml:space="preserve"> который хранит различные параметры программы. В меню можно выбрать открытие любого из доступных уровней.</w:t>
      </w:r>
    </w:p>
    <w:p w14:paraId="480BA281" w14:textId="77777777" w:rsidR="0045034C" w:rsidRPr="00AE552C" w:rsidRDefault="0045034C" w:rsidP="00844E7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lastRenderedPageBreak/>
        <w:t>2. При запуске уровня в него передаю</w:t>
      </w:r>
      <w:r w:rsidR="00211CCF" w:rsidRPr="00AE552C">
        <w:rPr>
          <w:sz w:val="28"/>
          <w:szCs w:val="28"/>
        </w:rPr>
        <w:t>тся параметры загрузки из меню.</w:t>
      </w:r>
      <w:r w:rsidR="00721B87" w:rsidRPr="00AE552C">
        <w:rPr>
          <w:sz w:val="28"/>
          <w:szCs w:val="28"/>
        </w:rPr>
        <w:t xml:space="preserve"> </w:t>
      </w:r>
      <w:r w:rsidR="00211CCF" w:rsidRPr="00AE552C">
        <w:rPr>
          <w:sz w:val="28"/>
          <w:szCs w:val="28"/>
        </w:rPr>
        <w:t xml:space="preserve">Каждый уровень является </w:t>
      </w:r>
      <w:proofErr w:type="spellStart"/>
      <w:r w:rsidR="00211CCF" w:rsidRPr="00AE552C">
        <w:rPr>
          <w:sz w:val="28"/>
          <w:szCs w:val="28"/>
        </w:rPr>
        <w:t>обьектом</w:t>
      </w:r>
      <w:proofErr w:type="spellEnd"/>
      <w:r w:rsidR="00211CCF" w:rsidRPr="00AE552C">
        <w:rPr>
          <w:sz w:val="28"/>
          <w:szCs w:val="28"/>
        </w:rPr>
        <w:t xml:space="preserve"> класса </w:t>
      </w:r>
      <w:r w:rsidR="00211CCF" w:rsidRPr="00AE552C">
        <w:rPr>
          <w:sz w:val="28"/>
          <w:szCs w:val="28"/>
          <w:lang w:val="en-US"/>
        </w:rPr>
        <w:t>Mission</w:t>
      </w:r>
      <w:r w:rsidR="00211CCF" w:rsidRPr="00AE552C">
        <w:rPr>
          <w:sz w:val="28"/>
          <w:szCs w:val="28"/>
        </w:rPr>
        <w:t xml:space="preserve">, что облегчает создание большого числа уровней, а также позволяет с легкостью очистить память, отведенную под данный уровень. </w:t>
      </w:r>
      <w:r w:rsidRPr="00AE552C">
        <w:rPr>
          <w:sz w:val="28"/>
          <w:szCs w:val="28"/>
        </w:rPr>
        <w:t xml:space="preserve">Ему передается основное окно. Для рисования карты использовалось ПО </w:t>
      </w:r>
      <w:proofErr w:type="gramStart"/>
      <w:r w:rsidRPr="00AE552C">
        <w:rPr>
          <w:sz w:val="28"/>
          <w:szCs w:val="28"/>
          <w:lang w:val="en-US"/>
        </w:rPr>
        <w:t>Tiled</w:t>
      </w:r>
      <w:r w:rsidRPr="00AE552C">
        <w:rPr>
          <w:sz w:val="28"/>
          <w:szCs w:val="28"/>
        </w:rPr>
        <w:t xml:space="preserve">  ,</w:t>
      </w:r>
      <w:proofErr w:type="gramEnd"/>
      <w:r w:rsidRPr="00AE552C">
        <w:rPr>
          <w:sz w:val="28"/>
          <w:szCs w:val="28"/>
        </w:rPr>
        <w:t xml:space="preserve"> которое позволяет при помощи набора </w:t>
      </w:r>
      <w:proofErr w:type="spellStart"/>
      <w:r w:rsidRPr="00AE552C">
        <w:rPr>
          <w:sz w:val="28"/>
          <w:szCs w:val="28"/>
        </w:rPr>
        <w:t>тайлов</w:t>
      </w:r>
      <w:proofErr w:type="spellEnd"/>
      <w:r w:rsidRPr="00AE552C">
        <w:rPr>
          <w:sz w:val="28"/>
          <w:szCs w:val="28"/>
        </w:rPr>
        <w:t xml:space="preserve"> рисовать </w:t>
      </w:r>
      <w:r w:rsidR="00844E71" w:rsidRPr="00AE552C">
        <w:rPr>
          <w:sz w:val="28"/>
          <w:szCs w:val="28"/>
        </w:rPr>
        <w:t>к</w:t>
      </w:r>
      <w:r w:rsidRPr="00AE552C">
        <w:rPr>
          <w:sz w:val="28"/>
          <w:szCs w:val="28"/>
        </w:rPr>
        <w:t xml:space="preserve">арты. Данная программа создает текстовый документ в </w:t>
      </w:r>
      <w:r w:rsidRPr="00AE552C">
        <w:rPr>
          <w:sz w:val="28"/>
          <w:szCs w:val="28"/>
          <w:lang w:val="en-US"/>
        </w:rPr>
        <w:t>XML</w:t>
      </w:r>
      <w:r w:rsidRPr="00AE552C">
        <w:rPr>
          <w:sz w:val="28"/>
          <w:szCs w:val="28"/>
        </w:rPr>
        <w:t xml:space="preserve"> формате. Для загрузки карты мы считываем </w:t>
      </w:r>
      <w:r w:rsidR="00844E71" w:rsidRPr="00AE552C">
        <w:rPr>
          <w:sz w:val="28"/>
          <w:szCs w:val="28"/>
          <w:lang w:val="en-US"/>
        </w:rPr>
        <w:t>XML</w:t>
      </w:r>
      <w:r w:rsidR="00844E71" w:rsidRPr="00AE552C">
        <w:rPr>
          <w:sz w:val="28"/>
          <w:szCs w:val="28"/>
        </w:rPr>
        <w:t xml:space="preserve"> файл при помощи библиотеки </w:t>
      </w:r>
      <w:proofErr w:type="spellStart"/>
      <w:proofErr w:type="gramStart"/>
      <w:r w:rsidR="00844E71" w:rsidRPr="00AE552C">
        <w:rPr>
          <w:sz w:val="28"/>
          <w:szCs w:val="28"/>
          <w:lang w:val="en-US"/>
        </w:rPr>
        <w:t>TinyXML</w:t>
      </w:r>
      <w:proofErr w:type="spellEnd"/>
      <w:r w:rsidR="00844E71" w:rsidRPr="00AE552C">
        <w:rPr>
          <w:sz w:val="28"/>
          <w:szCs w:val="28"/>
        </w:rPr>
        <w:t xml:space="preserve"> </w:t>
      </w:r>
      <w:r w:rsidR="0014309B" w:rsidRPr="00AE552C">
        <w:rPr>
          <w:sz w:val="28"/>
          <w:szCs w:val="28"/>
        </w:rPr>
        <w:t xml:space="preserve"> </w:t>
      </w:r>
      <w:r w:rsidR="00844E71" w:rsidRPr="00AE552C">
        <w:rPr>
          <w:sz w:val="28"/>
          <w:szCs w:val="28"/>
        </w:rPr>
        <w:t>.</w:t>
      </w:r>
      <w:proofErr w:type="gramEnd"/>
      <w:r w:rsidR="0014309B" w:rsidRPr="00AE552C">
        <w:rPr>
          <w:sz w:val="28"/>
          <w:szCs w:val="28"/>
        </w:rPr>
        <w:t xml:space="preserve">Для интерпретации получаемых данных в структуры нашей программы использовался сторонний заголовочный файл </w:t>
      </w:r>
      <w:r w:rsidR="0014309B" w:rsidRPr="00AE552C">
        <w:rPr>
          <w:sz w:val="28"/>
          <w:szCs w:val="28"/>
          <w:lang w:val="en-US"/>
        </w:rPr>
        <w:t>Level</w:t>
      </w:r>
      <w:r w:rsidR="0014309B" w:rsidRPr="00AE552C">
        <w:rPr>
          <w:sz w:val="28"/>
          <w:szCs w:val="28"/>
        </w:rPr>
        <w:t>.</w:t>
      </w:r>
      <w:r w:rsidR="0014309B" w:rsidRPr="00AE552C">
        <w:rPr>
          <w:sz w:val="28"/>
          <w:szCs w:val="28"/>
          <w:lang w:val="en-US"/>
        </w:rPr>
        <w:t>h</w:t>
      </w:r>
      <w:r w:rsidR="0014309B" w:rsidRPr="00AE552C">
        <w:rPr>
          <w:sz w:val="28"/>
          <w:szCs w:val="28"/>
        </w:rPr>
        <w:t>.</w:t>
      </w:r>
      <w:r w:rsidR="00844E71" w:rsidRPr="00AE552C">
        <w:rPr>
          <w:sz w:val="28"/>
          <w:szCs w:val="28"/>
        </w:rPr>
        <w:t xml:space="preserve"> Далее про</w:t>
      </w:r>
      <w:r w:rsidR="0014309B" w:rsidRPr="00AE552C">
        <w:rPr>
          <w:sz w:val="28"/>
          <w:szCs w:val="28"/>
        </w:rPr>
        <w:t xml:space="preserve">исходит загрузка карты в </w:t>
      </w:r>
      <w:proofErr w:type="spellStart"/>
      <w:r w:rsidR="0014309B" w:rsidRPr="00AE552C">
        <w:rPr>
          <w:sz w:val="28"/>
          <w:szCs w:val="28"/>
        </w:rPr>
        <w:t>проект,используя</w:t>
      </w:r>
      <w:proofErr w:type="spellEnd"/>
      <w:r w:rsidR="0014309B" w:rsidRPr="00AE552C">
        <w:rPr>
          <w:sz w:val="28"/>
          <w:szCs w:val="28"/>
        </w:rPr>
        <w:t xml:space="preserve"> специальные методы, </w:t>
      </w:r>
      <w:r w:rsidR="00844E71" w:rsidRPr="00AE552C">
        <w:rPr>
          <w:sz w:val="28"/>
          <w:szCs w:val="28"/>
        </w:rPr>
        <w:t>и ее отрисовка с помощью специального метода. Также из этих загруженных данных мы извлекаем информацию об объектах на карте. Благодаря этой информации мы создаем объекты карты и добавляем их в контейнер для хранения. В качестве контейнера был использован список(</w:t>
      </w:r>
      <w:r w:rsidR="00844E71" w:rsidRPr="00AE552C">
        <w:rPr>
          <w:sz w:val="28"/>
          <w:szCs w:val="28"/>
          <w:lang w:val="en-US"/>
        </w:rPr>
        <w:t>list</w:t>
      </w:r>
      <w:proofErr w:type="gramStart"/>
      <w:r w:rsidR="00844E71" w:rsidRPr="00AE552C">
        <w:rPr>
          <w:sz w:val="28"/>
          <w:szCs w:val="28"/>
        </w:rPr>
        <w:t>)</w:t>
      </w:r>
      <w:r w:rsidR="00667C85" w:rsidRPr="00AE552C">
        <w:rPr>
          <w:sz w:val="28"/>
          <w:szCs w:val="28"/>
        </w:rPr>
        <w:t>(</w:t>
      </w:r>
      <w:proofErr w:type="gramEnd"/>
      <w:r w:rsidR="00667C85" w:rsidRPr="00AE552C">
        <w:rPr>
          <w:sz w:val="28"/>
          <w:szCs w:val="28"/>
        </w:rPr>
        <w:t>см. Рисунок 3.1,3.2)</w:t>
      </w:r>
      <w:r w:rsidR="00844E71" w:rsidRPr="00AE552C">
        <w:rPr>
          <w:sz w:val="28"/>
          <w:szCs w:val="28"/>
        </w:rPr>
        <w:t xml:space="preserve">, т.к. это достаточно удобная структура для хранения объектов, доступ  ко всем объектов которой будет осуществляться одинаково часто и однообразно . Все объекты на карте являются наследники родительского класса </w:t>
      </w:r>
      <w:r w:rsidR="00844E71" w:rsidRPr="00AE552C">
        <w:rPr>
          <w:sz w:val="28"/>
          <w:szCs w:val="28"/>
          <w:lang w:val="en-US"/>
        </w:rPr>
        <w:t>Entity</w:t>
      </w:r>
      <w:r w:rsidR="00844E71" w:rsidRPr="00AE552C">
        <w:rPr>
          <w:sz w:val="28"/>
          <w:szCs w:val="28"/>
        </w:rPr>
        <w:t>. Это было сделано с целью унифицировать обращение ко всем объектам для более легкого взаимодействия с ними.</w:t>
      </w:r>
    </w:p>
    <w:p w14:paraId="01660064" w14:textId="77777777" w:rsidR="0045034C" w:rsidRPr="00AE552C" w:rsidRDefault="0045034C" w:rsidP="00844E7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  </w:t>
      </w:r>
      <w:r w:rsidR="00844E71" w:rsidRPr="00AE552C">
        <w:rPr>
          <w:sz w:val="28"/>
          <w:szCs w:val="28"/>
        </w:rPr>
        <w:t>После выхода из уровня некоторые параметры из него сохраняются в общих параметрах игры.</w:t>
      </w:r>
    </w:p>
    <w:p w14:paraId="4129A16B" w14:textId="77777777" w:rsidR="00844E71" w:rsidRPr="00AE552C" w:rsidRDefault="00844E71" w:rsidP="00844E7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3.При выходе из игры происходит сохранение всех данных в типизированный файл.</w:t>
      </w:r>
    </w:p>
    <w:p w14:paraId="75225C56" w14:textId="77777777" w:rsidR="00FB2E07" w:rsidRPr="00AE552C" w:rsidRDefault="00FB2E07" w:rsidP="00FB2E0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sz w:val="28"/>
          <w:szCs w:val="28"/>
        </w:rPr>
      </w:pPr>
      <w:r w:rsidRPr="00AE552C">
        <w:rPr>
          <w:noProof/>
          <w:sz w:val="28"/>
          <w:szCs w:val="28"/>
          <w:lang w:val="en-US" w:eastAsia="en-US"/>
        </w:rPr>
        <w:drawing>
          <wp:inline distT="0" distB="0" distL="0" distR="0" wp14:anchorId="194776F3" wp14:editId="517424B3">
            <wp:extent cx="1773672" cy="1024128"/>
            <wp:effectExtent l="0" t="0" r="0" b="5080"/>
            <wp:docPr id="4" name="Рисунок 4" descr="https://habrastorage.org/storage1/58a98d34/957cbd74/50ccce5f/1fb9597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s://habrastorage.org/storage1/58a98d34/957cbd74/50ccce5f/1fb9597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9048" cy="1033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D4C13" w14:textId="0FE1C41D" w:rsidR="00FB2E07" w:rsidRPr="00AE552C" w:rsidRDefault="00FB2E07" w:rsidP="00FB2E0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Рисунок 3.1 </w:t>
      </w:r>
      <w:r w:rsidR="00D0766B">
        <w:rPr>
          <w:sz w:val="28"/>
          <w:szCs w:val="28"/>
        </w:rPr>
        <w:t>П</w:t>
      </w:r>
      <w:r w:rsidRPr="00AE552C">
        <w:rPr>
          <w:sz w:val="28"/>
          <w:szCs w:val="28"/>
        </w:rPr>
        <w:t>устой список</w:t>
      </w:r>
    </w:p>
    <w:p w14:paraId="449C400E" w14:textId="77777777" w:rsidR="00FB2E07" w:rsidRPr="00AE552C" w:rsidRDefault="00FB2E07" w:rsidP="00FB2E0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sz w:val="28"/>
          <w:szCs w:val="28"/>
        </w:rPr>
      </w:pPr>
      <w:r w:rsidRPr="00AE552C">
        <w:rPr>
          <w:noProof/>
          <w:sz w:val="28"/>
          <w:szCs w:val="28"/>
          <w:lang w:val="en-US" w:eastAsia="en-US"/>
        </w:rPr>
        <w:drawing>
          <wp:inline distT="0" distB="0" distL="0" distR="0" wp14:anchorId="6E7A0AE6" wp14:editId="2FC58978">
            <wp:extent cx="4657344" cy="1213650"/>
            <wp:effectExtent l="0" t="0" r="0" b="5715"/>
            <wp:docPr id="6" name="Рисунок 6" descr="https://hsto.org/storage1/98df3406/6e28bf9c/d29f486d/10538c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https://hsto.org/storage1/98df3406/6e28bf9c/d29f486d/10538c08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344" cy="121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523A0B" w14:textId="5D2B0029" w:rsidR="00FB2E07" w:rsidRPr="00AE552C" w:rsidRDefault="00FB2E07" w:rsidP="00FB2E07">
      <w:pPr>
        <w:overflowPunct w:val="0"/>
        <w:autoSpaceDE w:val="0"/>
        <w:autoSpaceDN w:val="0"/>
        <w:adjustRightInd w:val="0"/>
        <w:spacing w:before="0" w:line="240" w:lineRule="auto"/>
        <w:ind w:left="0" w:firstLine="709"/>
        <w:jc w:val="center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Рисунок 3.2 </w:t>
      </w:r>
      <w:r w:rsidR="00D0766B">
        <w:rPr>
          <w:sz w:val="28"/>
          <w:szCs w:val="28"/>
        </w:rPr>
        <w:t>П</w:t>
      </w:r>
      <w:r w:rsidRPr="00AE552C">
        <w:rPr>
          <w:sz w:val="28"/>
          <w:szCs w:val="28"/>
        </w:rPr>
        <w:t>ример списка, содержащего элементы</w:t>
      </w:r>
    </w:p>
    <w:p w14:paraId="2289937C" w14:textId="77777777" w:rsidR="00FB2E07" w:rsidRPr="00AE552C" w:rsidRDefault="00FB2E07" w:rsidP="00FB2E07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sz w:val="28"/>
          <w:szCs w:val="28"/>
        </w:rPr>
      </w:pPr>
    </w:p>
    <w:p w14:paraId="12EBCD92" w14:textId="0A724913" w:rsidR="0045034C" w:rsidRDefault="00DA4449" w:rsidP="00844E7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  <w:r w:rsidRPr="00AE552C">
        <w:rPr>
          <w:b/>
          <w:sz w:val="28"/>
          <w:szCs w:val="28"/>
        </w:rPr>
        <w:t>3.</w:t>
      </w:r>
      <w:proofErr w:type="gramStart"/>
      <w:r w:rsidRPr="00AE552C">
        <w:rPr>
          <w:b/>
          <w:sz w:val="28"/>
          <w:szCs w:val="28"/>
        </w:rPr>
        <w:t>2.Схемы</w:t>
      </w:r>
      <w:proofErr w:type="gramEnd"/>
      <w:r w:rsidRPr="00AE552C">
        <w:rPr>
          <w:b/>
          <w:sz w:val="28"/>
          <w:szCs w:val="28"/>
        </w:rPr>
        <w:t xml:space="preserve"> алгоритмов ПС с описанием.</w:t>
      </w:r>
    </w:p>
    <w:p w14:paraId="5D6A02B1" w14:textId="77777777" w:rsidR="00AE552C" w:rsidRPr="00AE552C" w:rsidRDefault="00AE552C" w:rsidP="00844E7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</w:p>
    <w:p w14:paraId="78645537" w14:textId="77777777" w:rsidR="004F0D76" w:rsidRDefault="004F0D76" w:rsidP="00844E7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</w:p>
    <w:p w14:paraId="1DD79C34" w14:textId="77777777" w:rsidR="004F0D76" w:rsidRDefault="004F0D76" w:rsidP="00844E7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</w:p>
    <w:p w14:paraId="7B3A257D" w14:textId="3C262148" w:rsidR="00DA4449" w:rsidRPr="00AE552C" w:rsidRDefault="00DA4449" w:rsidP="00844E7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  <w:r w:rsidRPr="00AE552C">
        <w:rPr>
          <w:b/>
          <w:sz w:val="28"/>
          <w:szCs w:val="28"/>
        </w:rPr>
        <w:lastRenderedPageBreak/>
        <w:t>3.2.</w:t>
      </w:r>
      <w:proofErr w:type="gramStart"/>
      <w:r w:rsidRPr="00AE552C">
        <w:rPr>
          <w:b/>
          <w:sz w:val="28"/>
          <w:szCs w:val="28"/>
        </w:rPr>
        <w:t>1.</w:t>
      </w:r>
      <w:r w:rsidR="009224CA" w:rsidRPr="00AE552C">
        <w:rPr>
          <w:b/>
          <w:sz w:val="28"/>
          <w:szCs w:val="28"/>
        </w:rPr>
        <w:t>Начальное</w:t>
      </w:r>
      <w:proofErr w:type="gramEnd"/>
      <w:r w:rsidR="009224CA" w:rsidRPr="00AE552C">
        <w:rPr>
          <w:b/>
          <w:sz w:val="28"/>
          <w:szCs w:val="28"/>
        </w:rPr>
        <w:t xml:space="preserve"> меню</w:t>
      </w:r>
    </w:p>
    <w:p w14:paraId="00BD293F" w14:textId="77777777" w:rsidR="009224CA" w:rsidRPr="00AE552C" w:rsidRDefault="00DA4449" w:rsidP="00844E7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Открывается окно меню, происходит загрузка данных из файла. Обновляется переменная очков в соответствии с данными из файла. Отображаются кнопки </w:t>
      </w:r>
      <w:r w:rsidR="009224CA" w:rsidRPr="00AE552C">
        <w:rPr>
          <w:sz w:val="28"/>
          <w:szCs w:val="28"/>
        </w:rPr>
        <w:t>“Новая игра”, “Выбрать уровень”, “Выйти из игры</w:t>
      </w:r>
      <w:r w:rsidR="003C62E5" w:rsidRPr="00AE552C">
        <w:rPr>
          <w:sz w:val="28"/>
          <w:szCs w:val="28"/>
        </w:rPr>
        <w:t>”</w:t>
      </w:r>
      <w:r w:rsidR="009224CA" w:rsidRPr="00AE552C">
        <w:rPr>
          <w:sz w:val="28"/>
          <w:szCs w:val="28"/>
        </w:rPr>
        <w:t>.</w:t>
      </w:r>
    </w:p>
    <w:p w14:paraId="73E3FAAC" w14:textId="77777777" w:rsidR="009224CA" w:rsidRPr="00AE552C" w:rsidRDefault="009224CA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При нажатии на </w:t>
      </w:r>
      <w:proofErr w:type="gramStart"/>
      <w:r w:rsidRPr="00AE552C">
        <w:rPr>
          <w:sz w:val="28"/>
          <w:szCs w:val="28"/>
        </w:rPr>
        <w:t>кнопку  “</w:t>
      </w:r>
      <w:proofErr w:type="gramEnd"/>
      <w:r w:rsidRPr="00AE552C">
        <w:rPr>
          <w:sz w:val="28"/>
          <w:szCs w:val="28"/>
        </w:rPr>
        <w:t xml:space="preserve">Новая игра” происходит сброс параметров игры на значения </w:t>
      </w:r>
      <w:proofErr w:type="spellStart"/>
      <w:r w:rsidRPr="00AE552C">
        <w:rPr>
          <w:sz w:val="28"/>
          <w:szCs w:val="28"/>
        </w:rPr>
        <w:t>по-умолчанию</w:t>
      </w:r>
      <w:proofErr w:type="spellEnd"/>
      <w:r w:rsidRPr="00AE552C">
        <w:rPr>
          <w:sz w:val="28"/>
          <w:szCs w:val="28"/>
        </w:rPr>
        <w:t>.</w:t>
      </w:r>
    </w:p>
    <w:p w14:paraId="0C149FCF" w14:textId="77777777" w:rsidR="009224CA" w:rsidRPr="00AE552C" w:rsidRDefault="009224CA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При нажатии на кнопку “Выбрать уровень” происходит открытие меню выбора уровня.</w:t>
      </w:r>
    </w:p>
    <w:p w14:paraId="0E4388DE" w14:textId="38CD95DF" w:rsidR="003C62E5" w:rsidRPr="00AE552C" w:rsidRDefault="003C62E5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При нажатии на кнопку “Выйти из игры” происходит выход из игры и закрытие главного окна</w:t>
      </w:r>
      <w:r w:rsidR="00466019" w:rsidRPr="00AE552C">
        <w:rPr>
          <w:sz w:val="28"/>
          <w:szCs w:val="28"/>
        </w:rPr>
        <w:t xml:space="preserve"> и сохранени</w:t>
      </w:r>
      <w:r w:rsidR="00AE552C">
        <w:rPr>
          <w:sz w:val="28"/>
          <w:szCs w:val="28"/>
        </w:rPr>
        <w:t>е</w:t>
      </w:r>
      <w:r w:rsidR="00466019" w:rsidRPr="00AE552C">
        <w:rPr>
          <w:sz w:val="28"/>
          <w:szCs w:val="28"/>
        </w:rPr>
        <w:t xml:space="preserve"> данных игры в файл.</w:t>
      </w:r>
    </w:p>
    <w:p w14:paraId="43307716" w14:textId="7046E146" w:rsidR="00957C56" w:rsidRPr="00AE552C" w:rsidRDefault="00957C56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014B1483" w14:textId="77777777" w:rsidR="00957C56" w:rsidRPr="00AE552C" w:rsidRDefault="00957C56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</w:p>
    <w:p w14:paraId="656B81F7" w14:textId="26058CFE" w:rsidR="009769F4" w:rsidRPr="00AE552C" w:rsidRDefault="00C23789" w:rsidP="009769F4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object w:dxaOrig="5081" w:dyaOrig="14441" w14:anchorId="5B8B9E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4pt;height:604.55pt" o:ole="">
            <v:imagedata r:id="rId11" o:title=""/>
          </v:shape>
          <o:OLEObject Type="Embed" ProgID="Visio.Drawing.15" ShapeID="_x0000_i1025" DrawAspect="Content" ObjectID="_1670120248" r:id="rId12"/>
        </w:object>
      </w:r>
    </w:p>
    <w:p w14:paraId="1E68415F" w14:textId="65DBE8E6" w:rsidR="009769F4" w:rsidRPr="00AE552C" w:rsidRDefault="009769F4" w:rsidP="009769F4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Cs/>
          <w:sz w:val="28"/>
          <w:szCs w:val="28"/>
        </w:rPr>
      </w:pPr>
      <w:r w:rsidRPr="00AE552C">
        <w:rPr>
          <w:bCs/>
          <w:sz w:val="28"/>
          <w:szCs w:val="28"/>
        </w:rPr>
        <w:t>Рисунок 3.3 Укрупненная схема алгоритма главного меню</w:t>
      </w:r>
    </w:p>
    <w:p w14:paraId="5EF4759C" w14:textId="77777777" w:rsidR="00277EDD" w:rsidRDefault="00277EDD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</w:p>
    <w:p w14:paraId="1E526037" w14:textId="77777777" w:rsidR="004F0D76" w:rsidRDefault="004F0D76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</w:p>
    <w:p w14:paraId="4D8EA15B" w14:textId="77777777" w:rsidR="004F0D76" w:rsidRDefault="004F0D76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</w:p>
    <w:p w14:paraId="4FE656C2" w14:textId="5941D4D4" w:rsidR="003C62E5" w:rsidRPr="00AE552C" w:rsidRDefault="00211CCF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  <w:r w:rsidRPr="00AE552C">
        <w:rPr>
          <w:b/>
          <w:sz w:val="28"/>
          <w:szCs w:val="28"/>
        </w:rPr>
        <w:lastRenderedPageBreak/>
        <w:t>3.2.</w:t>
      </w:r>
      <w:proofErr w:type="gramStart"/>
      <w:r w:rsidRPr="00AE552C">
        <w:rPr>
          <w:b/>
          <w:sz w:val="28"/>
          <w:szCs w:val="28"/>
        </w:rPr>
        <w:t>2.Меню</w:t>
      </w:r>
      <w:proofErr w:type="gramEnd"/>
      <w:r w:rsidRPr="00AE552C">
        <w:rPr>
          <w:b/>
          <w:sz w:val="28"/>
          <w:szCs w:val="28"/>
        </w:rPr>
        <w:t xml:space="preserve"> выбора уровня</w:t>
      </w:r>
    </w:p>
    <w:p w14:paraId="529B2D76" w14:textId="77777777" w:rsidR="00211CCF" w:rsidRPr="00AE552C" w:rsidRDefault="00211CCF" w:rsidP="00211CCF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Открывается окно меню выбора уровня, происходит передача данных для запуска уровней. Отображаются кнопки “Уровень1”, “Уровень2”, “Уровень3”. При наведении мыши на них происходит смена цвета кнопки при </w:t>
      </w:r>
      <w:proofErr w:type="gramStart"/>
      <w:r w:rsidRPr="00AE552C">
        <w:rPr>
          <w:sz w:val="28"/>
          <w:szCs w:val="28"/>
        </w:rPr>
        <w:t>условии ,если</w:t>
      </w:r>
      <w:proofErr w:type="gramEnd"/>
      <w:r w:rsidRPr="00AE552C">
        <w:rPr>
          <w:sz w:val="28"/>
          <w:szCs w:val="28"/>
        </w:rPr>
        <w:t xml:space="preserve"> предыдущий уровень пройден или это первый уровень.</w:t>
      </w:r>
    </w:p>
    <w:p w14:paraId="262BF1AB" w14:textId="77777777" w:rsidR="00211CCF" w:rsidRPr="00AE552C" w:rsidRDefault="00211CCF" w:rsidP="00211CCF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При нажатии </w:t>
      </w:r>
      <w:proofErr w:type="gramStart"/>
      <w:r w:rsidRPr="00AE552C">
        <w:rPr>
          <w:sz w:val="28"/>
          <w:szCs w:val="28"/>
        </w:rPr>
        <w:t>на кнопку</w:t>
      </w:r>
      <w:proofErr w:type="gramEnd"/>
      <w:r w:rsidRPr="00AE552C">
        <w:rPr>
          <w:sz w:val="28"/>
          <w:szCs w:val="28"/>
        </w:rPr>
        <w:t xml:space="preserve"> которая смогла поменять цвет происходит запуск соответствующего уровня</w:t>
      </w:r>
      <w:r w:rsidR="007D0A7F" w:rsidRPr="00AE552C">
        <w:rPr>
          <w:sz w:val="28"/>
          <w:szCs w:val="28"/>
        </w:rPr>
        <w:t xml:space="preserve"> и передача в него соответствующих параметров запуска</w:t>
      </w:r>
      <w:r w:rsidRPr="00AE552C">
        <w:rPr>
          <w:sz w:val="28"/>
          <w:szCs w:val="28"/>
        </w:rPr>
        <w:t>.</w:t>
      </w:r>
    </w:p>
    <w:p w14:paraId="772B7B9C" w14:textId="33F2D403" w:rsidR="00A16A5E" w:rsidRPr="00AE552C" w:rsidRDefault="004F0D76" w:rsidP="00A16A5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object w:dxaOrig="2831" w:dyaOrig="13931" w14:anchorId="4DF38AAB">
          <v:shape id="_x0000_i1026" type="#_x0000_t75" style="width:137.8pt;height:625.65pt" o:ole="">
            <v:imagedata r:id="rId13" o:title=""/>
          </v:shape>
          <o:OLEObject Type="Embed" ProgID="Visio.Drawing.15" ShapeID="_x0000_i1026" DrawAspect="Content" ObjectID="_1670120249" r:id="rId14"/>
        </w:object>
      </w:r>
    </w:p>
    <w:p w14:paraId="75201C23" w14:textId="0D4C0790" w:rsidR="00A16A5E" w:rsidRPr="00AE552C" w:rsidRDefault="00A16A5E" w:rsidP="00A16A5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Рисунок 3.4 Укрупненная схема алгоритма меню выбора уровня</w:t>
      </w:r>
    </w:p>
    <w:p w14:paraId="219F6CFC" w14:textId="77777777" w:rsidR="004F0D76" w:rsidRDefault="004F0D76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</w:p>
    <w:p w14:paraId="28872CBF" w14:textId="77777777" w:rsidR="004F0D76" w:rsidRDefault="004F0D76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</w:p>
    <w:p w14:paraId="638C7FB2" w14:textId="7C24BD82" w:rsidR="00211CCF" w:rsidRPr="00AE552C" w:rsidRDefault="00721B87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  <w:r w:rsidRPr="00AE552C">
        <w:rPr>
          <w:b/>
          <w:sz w:val="28"/>
          <w:szCs w:val="28"/>
        </w:rPr>
        <w:lastRenderedPageBreak/>
        <w:t>3</w:t>
      </w:r>
      <w:r w:rsidR="007D0A7F" w:rsidRPr="00AE552C">
        <w:rPr>
          <w:b/>
          <w:sz w:val="28"/>
          <w:szCs w:val="28"/>
        </w:rPr>
        <w:t>.2.</w:t>
      </w:r>
      <w:proofErr w:type="gramStart"/>
      <w:r w:rsidR="007D0A7F" w:rsidRPr="00AE552C">
        <w:rPr>
          <w:b/>
          <w:sz w:val="28"/>
          <w:szCs w:val="28"/>
        </w:rPr>
        <w:t>3.Уровень</w:t>
      </w:r>
      <w:proofErr w:type="gramEnd"/>
    </w:p>
    <w:p w14:paraId="200BC77A" w14:textId="77777777" w:rsidR="007D0A7F" w:rsidRPr="00AE552C" w:rsidRDefault="007D0A7F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При открытии уровня происходит применение соответствующих параметров запуска.</w:t>
      </w:r>
    </w:p>
    <w:p w14:paraId="7EF057CD" w14:textId="77777777" w:rsidR="007D0A7F" w:rsidRPr="00AE552C" w:rsidRDefault="007D0A7F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Вначале происходит инициализация всех переменных. Потом происходит загрузка карты. После загрузки </w:t>
      </w:r>
      <w:proofErr w:type="gramStart"/>
      <w:r w:rsidRPr="00AE552C">
        <w:rPr>
          <w:sz w:val="28"/>
          <w:szCs w:val="28"/>
        </w:rPr>
        <w:t>карты ,</w:t>
      </w:r>
      <w:proofErr w:type="gramEnd"/>
      <w:r w:rsidRPr="00AE552C">
        <w:rPr>
          <w:sz w:val="28"/>
          <w:szCs w:val="28"/>
        </w:rPr>
        <w:t xml:space="preserve"> все объекты карты загружаются в список состоящий из объектов </w:t>
      </w:r>
      <w:r w:rsidRPr="00AE552C">
        <w:rPr>
          <w:sz w:val="28"/>
          <w:szCs w:val="28"/>
          <w:lang w:val="en-US"/>
        </w:rPr>
        <w:t>Entity</w:t>
      </w:r>
      <w:r w:rsidRPr="00AE552C">
        <w:rPr>
          <w:sz w:val="28"/>
          <w:szCs w:val="28"/>
        </w:rPr>
        <w:t xml:space="preserve">. После этого программа входит в цикл окна. В нем происходит обновление игровой логики объектов уровня. Также в нем обрабатываются действия пользователя, то есть нажатие клавиш и ответная реакция уровня и персонажа на это. </w:t>
      </w:r>
      <w:r w:rsidR="005C0C50" w:rsidRPr="00AE552C">
        <w:rPr>
          <w:sz w:val="28"/>
          <w:szCs w:val="28"/>
        </w:rPr>
        <w:t xml:space="preserve">Также постоянно обновляется шкала здоровья </w:t>
      </w:r>
      <w:proofErr w:type="gramStart"/>
      <w:r w:rsidR="005C0C50" w:rsidRPr="00AE552C">
        <w:rPr>
          <w:sz w:val="28"/>
          <w:szCs w:val="28"/>
        </w:rPr>
        <w:t>персонажа ,</w:t>
      </w:r>
      <w:proofErr w:type="gramEnd"/>
      <w:r w:rsidR="005C0C50" w:rsidRPr="00AE552C">
        <w:rPr>
          <w:sz w:val="28"/>
          <w:szCs w:val="28"/>
        </w:rPr>
        <w:t xml:space="preserve"> а также количество набранных очков.</w:t>
      </w:r>
    </w:p>
    <w:p w14:paraId="6565546C" w14:textId="762E5278" w:rsidR="00345462" w:rsidRPr="00AE552C" w:rsidRDefault="00415B7E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П</w:t>
      </w:r>
      <w:r w:rsidR="005C0C50" w:rsidRPr="00AE552C">
        <w:rPr>
          <w:sz w:val="28"/>
          <w:szCs w:val="28"/>
        </w:rPr>
        <w:t xml:space="preserve">ри столкновении с </w:t>
      </w:r>
      <w:proofErr w:type="gramStart"/>
      <w:r w:rsidR="005C0C50" w:rsidRPr="00AE552C">
        <w:rPr>
          <w:sz w:val="28"/>
          <w:szCs w:val="28"/>
        </w:rPr>
        <w:t>пулей ,врагом</w:t>
      </w:r>
      <w:proofErr w:type="gramEnd"/>
      <w:r w:rsidR="005C0C50" w:rsidRPr="00AE552C">
        <w:rPr>
          <w:sz w:val="28"/>
          <w:szCs w:val="28"/>
        </w:rPr>
        <w:t xml:space="preserve"> , лавой, шипами игрок теряет часть здоровья</w:t>
      </w:r>
      <w:r w:rsidR="008C2600" w:rsidRPr="00AE552C">
        <w:rPr>
          <w:sz w:val="28"/>
          <w:szCs w:val="28"/>
        </w:rPr>
        <w:t xml:space="preserve"> и временно становиться красным</w:t>
      </w:r>
      <w:r w:rsidR="005C0C50" w:rsidRPr="00AE552C">
        <w:rPr>
          <w:sz w:val="28"/>
          <w:szCs w:val="28"/>
        </w:rPr>
        <w:t>.</w:t>
      </w:r>
    </w:p>
    <w:p w14:paraId="7B64A44C" w14:textId="77777777" w:rsidR="00345462" w:rsidRPr="00AE552C" w:rsidRDefault="00345462" w:rsidP="00345462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Взаимодействие:</w:t>
      </w:r>
    </w:p>
    <w:p w14:paraId="5EFFFB7B" w14:textId="3A3A6915" w:rsidR="00345462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5C0C50" w:rsidRPr="00AE552C">
        <w:rPr>
          <w:sz w:val="28"/>
          <w:szCs w:val="28"/>
        </w:rPr>
        <w:t xml:space="preserve">ри столкновении с твердыми объектами </w:t>
      </w:r>
      <w:r w:rsidRPr="00AE552C">
        <w:rPr>
          <w:sz w:val="28"/>
          <w:szCs w:val="28"/>
        </w:rPr>
        <w:t xml:space="preserve">игрок отталкивается </w:t>
      </w:r>
      <w:proofErr w:type="gramStart"/>
      <w:r w:rsidRPr="00AE552C">
        <w:rPr>
          <w:sz w:val="28"/>
          <w:szCs w:val="28"/>
        </w:rPr>
        <w:t>от  них</w:t>
      </w:r>
      <w:proofErr w:type="gramEnd"/>
      <w:r w:rsidR="00702F6F" w:rsidRPr="00702F6F">
        <w:rPr>
          <w:sz w:val="28"/>
          <w:szCs w:val="28"/>
        </w:rPr>
        <w:t>;</w:t>
      </w:r>
    </w:p>
    <w:p w14:paraId="1D5F91E6" w14:textId="7A612CD8" w:rsidR="005C0C50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5C0C50" w:rsidRPr="00AE552C">
        <w:rPr>
          <w:sz w:val="28"/>
          <w:szCs w:val="28"/>
        </w:rPr>
        <w:t>ри взаимодействии с платформой игрок движется вместе с ней</w:t>
      </w:r>
      <w:r w:rsidR="00702F6F" w:rsidRPr="00702F6F">
        <w:rPr>
          <w:sz w:val="28"/>
          <w:szCs w:val="28"/>
        </w:rPr>
        <w:t>;</w:t>
      </w:r>
    </w:p>
    <w:p w14:paraId="766CF3D3" w14:textId="5F76FD8E" w:rsidR="005C0C50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5C0C50" w:rsidRPr="00AE552C">
        <w:rPr>
          <w:sz w:val="28"/>
          <w:szCs w:val="28"/>
        </w:rPr>
        <w:t>ри взаимодействии с лестницей игрок может двигаться вверх и вниз</w:t>
      </w:r>
      <w:r w:rsidR="00702F6F" w:rsidRPr="00702F6F">
        <w:rPr>
          <w:sz w:val="28"/>
          <w:szCs w:val="28"/>
        </w:rPr>
        <w:t>;</w:t>
      </w:r>
    </w:p>
    <w:p w14:paraId="4CD2EC99" w14:textId="1B535E98" w:rsidR="005C0C50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5C0C50" w:rsidRPr="00AE552C">
        <w:rPr>
          <w:sz w:val="28"/>
          <w:szCs w:val="28"/>
        </w:rPr>
        <w:t>ри взаимодействии с монетами игрок получает дополнительные очки</w:t>
      </w:r>
      <w:r w:rsidR="00702F6F" w:rsidRPr="00702F6F">
        <w:rPr>
          <w:sz w:val="28"/>
          <w:szCs w:val="28"/>
        </w:rPr>
        <w:t>;</w:t>
      </w:r>
    </w:p>
    <w:p w14:paraId="52CB88AA" w14:textId="611AFAA4" w:rsidR="005C0C50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5C0C50" w:rsidRPr="00AE552C">
        <w:rPr>
          <w:sz w:val="28"/>
          <w:szCs w:val="28"/>
        </w:rPr>
        <w:t>ри взаимодействии с аптечкой игрок получает определенное количество здоровья</w:t>
      </w:r>
      <w:r w:rsidR="00702F6F" w:rsidRPr="00702F6F">
        <w:rPr>
          <w:sz w:val="28"/>
          <w:szCs w:val="28"/>
        </w:rPr>
        <w:t>;</w:t>
      </w:r>
    </w:p>
    <w:p w14:paraId="6546CEDA" w14:textId="630E4C74" w:rsidR="00F21825" w:rsidRPr="00702F6F" w:rsidRDefault="00F21825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-при взаимодействии с </w:t>
      </w:r>
      <w:proofErr w:type="spellStart"/>
      <w:r w:rsidRPr="00AE552C">
        <w:rPr>
          <w:sz w:val="28"/>
          <w:szCs w:val="28"/>
        </w:rPr>
        <w:t>чекпоинтом</w:t>
      </w:r>
      <w:proofErr w:type="spellEnd"/>
      <w:r w:rsidRPr="00AE552C">
        <w:rPr>
          <w:sz w:val="28"/>
          <w:szCs w:val="28"/>
        </w:rPr>
        <w:t xml:space="preserve"> персонаж сохраняет свое местоположение в этом месте в случае смерти</w:t>
      </w:r>
      <w:r w:rsidR="00702F6F" w:rsidRPr="00702F6F">
        <w:rPr>
          <w:sz w:val="28"/>
          <w:szCs w:val="28"/>
        </w:rPr>
        <w:t>;</w:t>
      </w:r>
    </w:p>
    <w:p w14:paraId="687A6D04" w14:textId="7C874FDC" w:rsidR="008C2600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8C2600" w:rsidRPr="00AE552C">
        <w:rPr>
          <w:sz w:val="28"/>
          <w:szCs w:val="28"/>
        </w:rPr>
        <w:t xml:space="preserve">ри падении или прыжке игрок падает </w:t>
      </w:r>
      <w:proofErr w:type="gramStart"/>
      <w:r w:rsidR="008C2600" w:rsidRPr="00AE552C">
        <w:rPr>
          <w:sz w:val="28"/>
          <w:szCs w:val="28"/>
        </w:rPr>
        <w:t>вниз(</w:t>
      </w:r>
      <w:proofErr w:type="gramEnd"/>
      <w:r w:rsidR="008C2600" w:rsidRPr="00AE552C">
        <w:rPr>
          <w:sz w:val="28"/>
          <w:szCs w:val="28"/>
        </w:rPr>
        <w:t>притягивается к земле)</w:t>
      </w:r>
      <w:r w:rsidR="00702F6F" w:rsidRPr="00702F6F">
        <w:rPr>
          <w:sz w:val="28"/>
          <w:szCs w:val="28"/>
        </w:rPr>
        <w:t>;</w:t>
      </w:r>
    </w:p>
    <w:p w14:paraId="3BB51AE7" w14:textId="66AC8468" w:rsidR="008C2600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8C2600" w:rsidRPr="00AE552C">
        <w:rPr>
          <w:sz w:val="28"/>
          <w:szCs w:val="28"/>
        </w:rPr>
        <w:t>ри движении влево игрок движется влево</w:t>
      </w:r>
      <w:r w:rsidR="00702F6F" w:rsidRPr="00702F6F">
        <w:rPr>
          <w:sz w:val="28"/>
          <w:szCs w:val="28"/>
        </w:rPr>
        <w:t>;</w:t>
      </w:r>
    </w:p>
    <w:p w14:paraId="2DD5F1B3" w14:textId="26FF7839" w:rsidR="008C2600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8C2600" w:rsidRPr="00AE552C">
        <w:rPr>
          <w:sz w:val="28"/>
          <w:szCs w:val="28"/>
        </w:rPr>
        <w:t>ри движении вправо игрок движется вправо</w:t>
      </w:r>
      <w:r w:rsidR="00702F6F" w:rsidRPr="00702F6F">
        <w:rPr>
          <w:sz w:val="28"/>
          <w:szCs w:val="28"/>
        </w:rPr>
        <w:t>;</w:t>
      </w:r>
    </w:p>
    <w:p w14:paraId="03A63B72" w14:textId="60681E7B" w:rsidR="008C2600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8C2600" w:rsidRPr="00AE552C">
        <w:rPr>
          <w:sz w:val="28"/>
          <w:szCs w:val="28"/>
        </w:rPr>
        <w:t>ри прицеливании вверх игрок начинает целиться вверх</w:t>
      </w:r>
      <w:r w:rsidR="00702F6F" w:rsidRPr="00702F6F">
        <w:rPr>
          <w:sz w:val="28"/>
          <w:szCs w:val="28"/>
        </w:rPr>
        <w:t>;</w:t>
      </w:r>
    </w:p>
    <w:p w14:paraId="1B43289B" w14:textId="0BAC2103" w:rsidR="008C2600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8C2600" w:rsidRPr="00AE552C">
        <w:rPr>
          <w:sz w:val="28"/>
          <w:szCs w:val="28"/>
        </w:rPr>
        <w:t>ри прицеливании вниз игрок начинает целиться вниз</w:t>
      </w:r>
      <w:r w:rsidR="00702F6F" w:rsidRPr="00702F6F">
        <w:rPr>
          <w:sz w:val="28"/>
          <w:szCs w:val="28"/>
        </w:rPr>
        <w:t>;</w:t>
      </w:r>
    </w:p>
    <w:p w14:paraId="7A7991E1" w14:textId="3F3B8CEB" w:rsidR="008C2600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8C2600" w:rsidRPr="00AE552C">
        <w:rPr>
          <w:sz w:val="28"/>
          <w:szCs w:val="28"/>
        </w:rPr>
        <w:t>ри взаимодействии с твердыми объектами объекты отталкиваются</w:t>
      </w:r>
      <w:r w:rsidR="00702F6F" w:rsidRPr="00702F6F">
        <w:rPr>
          <w:sz w:val="28"/>
          <w:szCs w:val="28"/>
        </w:rPr>
        <w:t>;</w:t>
      </w:r>
    </w:p>
    <w:p w14:paraId="24DE6132" w14:textId="7BFBDAFD" w:rsidR="008C2600" w:rsidRPr="00702F6F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п</w:t>
      </w:r>
      <w:r w:rsidR="008C2600" w:rsidRPr="00AE552C">
        <w:rPr>
          <w:sz w:val="28"/>
          <w:szCs w:val="28"/>
        </w:rPr>
        <w:t xml:space="preserve">ри попадании пули </w:t>
      </w:r>
      <w:r w:rsidR="00315DF6" w:rsidRPr="00AE552C">
        <w:rPr>
          <w:sz w:val="28"/>
          <w:szCs w:val="28"/>
        </w:rPr>
        <w:t xml:space="preserve">у врага снижается </w:t>
      </w:r>
      <w:proofErr w:type="gramStart"/>
      <w:r w:rsidR="00315DF6" w:rsidRPr="00AE552C">
        <w:rPr>
          <w:sz w:val="28"/>
          <w:szCs w:val="28"/>
        </w:rPr>
        <w:t>количество здоровья</w:t>
      </w:r>
      <w:proofErr w:type="gramEnd"/>
      <w:r w:rsidR="00315DF6" w:rsidRPr="00AE552C">
        <w:rPr>
          <w:sz w:val="28"/>
          <w:szCs w:val="28"/>
        </w:rPr>
        <w:t xml:space="preserve"> и он временно становиться красным</w:t>
      </w:r>
      <w:r w:rsidR="00702F6F" w:rsidRPr="00702F6F">
        <w:rPr>
          <w:sz w:val="28"/>
          <w:szCs w:val="28"/>
        </w:rPr>
        <w:t>.</w:t>
      </w:r>
    </w:p>
    <w:p w14:paraId="024389C5" w14:textId="77777777" w:rsidR="008C2600" w:rsidRPr="00AE552C" w:rsidRDefault="008C2600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Управление:</w:t>
      </w:r>
    </w:p>
    <w:p w14:paraId="7408EC6E" w14:textId="40E107FE" w:rsidR="008C2600" w:rsidRPr="002A32BD" w:rsidRDefault="008C2600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-при нажатии на клавишу </w:t>
      </w:r>
      <w:r w:rsidRPr="00AE552C">
        <w:rPr>
          <w:sz w:val="28"/>
          <w:szCs w:val="28"/>
          <w:lang w:val="en-US"/>
        </w:rPr>
        <w:t>P</w:t>
      </w:r>
      <w:r w:rsidRPr="00AE552C">
        <w:rPr>
          <w:sz w:val="28"/>
          <w:szCs w:val="28"/>
        </w:rPr>
        <w:t xml:space="preserve"> происходит стрельба</w:t>
      </w:r>
      <w:r w:rsidR="002A32BD" w:rsidRPr="002A32BD">
        <w:rPr>
          <w:sz w:val="28"/>
          <w:szCs w:val="28"/>
        </w:rPr>
        <w:t>;</w:t>
      </w:r>
    </w:p>
    <w:p w14:paraId="15633C11" w14:textId="13FC6B60" w:rsidR="00345462" w:rsidRPr="002A32BD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-при нажатии на клавишу </w:t>
      </w:r>
      <w:r w:rsidRPr="00AE552C">
        <w:rPr>
          <w:sz w:val="28"/>
          <w:szCs w:val="28"/>
          <w:lang w:val="en-US"/>
        </w:rPr>
        <w:t>Right</w:t>
      </w:r>
      <w:r w:rsidRPr="00AE552C">
        <w:rPr>
          <w:sz w:val="28"/>
          <w:szCs w:val="28"/>
        </w:rPr>
        <w:t xml:space="preserve"> происходит движение вправо</w:t>
      </w:r>
      <w:r w:rsidR="002A32BD" w:rsidRPr="002A32BD">
        <w:rPr>
          <w:sz w:val="28"/>
          <w:szCs w:val="28"/>
        </w:rPr>
        <w:t>;</w:t>
      </w:r>
    </w:p>
    <w:p w14:paraId="1B040536" w14:textId="55AFFC05" w:rsidR="00345462" w:rsidRPr="002A32BD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-при нажатии на клавишу </w:t>
      </w:r>
      <w:r w:rsidRPr="00AE552C">
        <w:rPr>
          <w:sz w:val="28"/>
          <w:szCs w:val="28"/>
          <w:lang w:val="en-US"/>
        </w:rPr>
        <w:t>Left</w:t>
      </w:r>
      <w:r w:rsidRPr="00AE552C">
        <w:rPr>
          <w:sz w:val="28"/>
          <w:szCs w:val="28"/>
        </w:rPr>
        <w:t xml:space="preserve"> происходит движение влево</w:t>
      </w:r>
      <w:r w:rsidR="002A32BD" w:rsidRPr="002A32BD">
        <w:rPr>
          <w:sz w:val="28"/>
          <w:szCs w:val="28"/>
        </w:rPr>
        <w:t>;</w:t>
      </w:r>
    </w:p>
    <w:p w14:paraId="0448A277" w14:textId="5B6423DB" w:rsidR="00345462" w:rsidRPr="002A32BD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-при нажатии на клавишу </w:t>
      </w:r>
      <w:r w:rsidRPr="00AE552C">
        <w:rPr>
          <w:sz w:val="28"/>
          <w:szCs w:val="28"/>
          <w:lang w:val="en-US"/>
        </w:rPr>
        <w:t>Up</w:t>
      </w:r>
      <w:r w:rsidRPr="00AE552C">
        <w:rPr>
          <w:sz w:val="28"/>
          <w:szCs w:val="28"/>
        </w:rPr>
        <w:t xml:space="preserve"> происходит прыжок (или поднятие вверх, если игрок на лестнице)</w:t>
      </w:r>
      <w:r w:rsidR="002A32BD" w:rsidRPr="002A32BD">
        <w:rPr>
          <w:sz w:val="28"/>
          <w:szCs w:val="28"/>
        </w:rPr>
        <w:t>;</w:t>
      </w:r>
    </w:p>
    <w:p w14:paraId="718D6B65" w14:textId="11013868" w:rsidR="00345462" w:rsidRPr="002A32BD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-при нажатии на клавишу </w:t>
      </w:r>
      <w:r w:rsidRPr="00AE552C">
        <w:rPr>
          <w:sz w:val="28"/>
          <w:szCs w:val="28"/>
          <w:lang w:val="en-US"/>
        </w:rPr>
        <w:t>Down</w:t>
      </w:r>
      <w:r w:rsidRPr="00AE552C">
        <w:rPr>
          <w:sz w:val="28"/>
          <w:szCs w:val="28"/>
        </w:rPr>
        <w:t xml:space="preserve"> происходит спуск если игрок на лестнице</w:t>
      </w:r>
      <w:r w:rsidR="002A32BD" w:rsidRPr="002A32BD">
        <w:rPr>
          <w:sz w:val="28"/>
          <w:szCs w:val="28"/>
        </w:rPr>
        <w:t>;</w:t>
      </w:r>
    </w:p>
    <w:p w14:paraId="595DFC6C" w14:textId="76DDB303" w:rsidR="00345462" w:rsidRPr="002A32BD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-при нажатии на клавишу </w:t>
      </w:r>
      <w:proofErr w:type="gramStart"/>
      <w:r w:rsidRPr="00AE552C">
        <w:rPr>
          <w:sz w:val="28"/>
          <w:szCs w:val="28"/>
          <w:lang w:val="en-US"/>
        </w:rPr>
        <w:t>W</w:t>
      </w:r>
      <w:r w:rsidRPr="00AE552C">
        <w:rPr>
          <w:sz w:val="28"/>
          <w:szCs w:val="28"/>
        </w:rPr>
        <w:t xml:space="preserve">  происходит</w:t>
      </w:r>
      <w:proofErr w:type="gramEnd"/>
      <w:r w:rsidRPr="00AE552C">
        <w:rPr>
          <w:sz w:val="28"/>
          <w:szCs w:val="28"/>
        </w:rPr>
        <w:t xml:space="preserve"> прицеливание вверх</w:t>
      </w:r>
      <w:r w:rsidR="002A32BD" w:rsidRPr="002A32BD">
        <w:rPr>
          <w:sz w:val="28"/>
          <w:szCs w:val="28"/>
        </w:rPr>
        <w:t>;</w:t>
      </w:r>
    </w:p>
    <w:p w14:paraId="05A9A975" w14:textId="32297400" w:rsidR="00345462" w:rsidRPr="002A32BD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-при нажатии на клавишу </w:t>
      </w:r>
      <w:r w:rsidRPr="00AE552C">
        <w:rPr>
          <w:sz w:val="28"/>
          <w:szCs w:val="28"/>
          <w:lang w:val="en-US"/>
        </w:rPr>
        <w:t>S</w:t>
      </w:r>
      <w:r w:rsidRPr="00AE552C">
        <w:rPr>
          <w:sz w:val="28"/>
          <w:szCs w:val="28"/>
        </w:rPr>
        <w:t xml:space="preserve"> происходит прицеливание вниз</w:t>
      </w:r>
      <w:r w:rsidR="002A32BD" w:rsidRPr="002A32BD">
        <w:rPr>
          <w:sz w:val="28"/>
          <w:szCs w:val="28"/>
        </w:rPr>
        <w:t>;</w:t>
      </w:r>
    </w:p>
    <w:p w14:paraId="58D6A865" w14:textId="7B53EBDA" w:rsidR="00345462" w:rsidRPr="002A32BD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 xml:space="preserve">-при нажатии клавиши </w:t>
      </w:r>
      <w:r w:rsidRPr="00AE552C">
        <w:rPr>
          <w:sz w:val="28"/>
          <w:szCs w:val="28"/>
          <w:lang w:val="en-US"/>
        </w:rPr>
        <w:t>Esc</w:t>
      </w:r>
      <w:r w:rsidRPr="00AE552C">
        <w:rPr>
          <w:sz w:val="28"/>
          <w:szCs w:val="28"/>
        </w:rPr>
        <w:t xml:space="preserve"> происходит появление окна закрытия уровня</w:t>
      </w:r>
      <w:r w:rsidR="002A32BD" w:rsidRPr="002A32BD">
        <w:rPr>
          <w:sz w:val="28"/>
          <w:szCs w:val="28"/>
        </w:rPr>
        <w:t>;</w:t>
      </w:r>
    </w:p>
    <w:p w14:paraId="3E07220D" w14:textId="5D8C11D0" w:rsidR="00345462" w:rsidRPr="002A32BD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 при нажатии на кнопку “да” происходит выход из уровня в меню</w:t>
      </w:r>
      <w:r w:rsidR="002A32BD" w:rsidRPr="002A32BD">
        <w:rPr>
          <w:sz w:val="28"/>
          <w:szCs w:val="28"/>
        </w:rPr>
        <w:t>;</w:t>
      </w:r>
    </w:p>
    <w:p w14:paraId="32B23420" w14:textId="202B7A88" w:rsidR="00345462" w:rsidRPr="002A32BD" w:rsidRDefault="003454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- при нажатии на кнопку “нет” происходит закрытие окна закрытия уровня</w:t>
      </w:r>
      <w:r w:rsidR="004F0D76">
        <w:rPr>
          <w:sz w:val="28"/>
          <w:szCs w:val="28"/>
        </w:rPr>
        <w:t>.</w:t>
      </w:r>
    </w:p>
    <w:p w14:paraId="387027E6" w14:textId="0A9468AF" w:rsidR="009769F4" w:rsidRPr="00AE552C" w:rsidRDefault="00B43757" w:rsidP="009769F4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object w:dxaOrig="1751" w:dyaOrig="16401" w14:anchorId="5D0669EA">
          <v:shape id="_x0000_i1027" type="#_x0000_t75" style="width:73.25pt;height:651.7pt" o:ole="">
            <v:imagedata r:id="rId15" o:title=""/>
          </v:shape>
          <o:OLEObject Type="Embed" ProgID="Visio.Drawing.15" ShapeID="_x0000_i1027" DrawAspect="Content" ObjectID="_1670120250" r:id="rId16"/>
        </w:object>
      </w:r>
    </w:p>
    <w:p w14:paraId="6985A67E" w14:textId="653A1A2E" w:rsidR="00A16A5E" w:rsidRPr="00AE552C" w:rsidRDefault="00A16A5E" w:rsidP="00A16A5E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sz w:val="28"/>
          <w:szCs w:val="28"/>
        </w:rPr>
      </w:pPr>
      <w:r w:rsidRPr="00AE552C">
        <w:rPr>
          <w:sz w:val="28"/>
          <w:szCs w:val="28"/>
        </w:rPr>
        <w:t>Рисунок 3.</w:t>
      </w:r>
      <w:r w:rsidR="00A804CA" w:rsidRPr="00AE552C">
        <w:rPr>
          <w:sz w:val="28"/>
          <w:szCs w:val="28"/>
        </w:rPr>
        <w:t>5</w:t>
      </w:r>
      <w:r w:rsidRPr="00AE552C">
        <w:rPr>
          <w:sz w:val="28"/>
          <w:szCs w:val="28"/>
        </w:rPr>
        <w:t xml:space="preserve"> Укрупненная схема алгоритма уровня</w:t>
      </w:r>
    </w:p>
    <w:p w14:paraId="7681B83B" w14:textId="77777777" w:rsidR="00A16A5E" w:rsidRDefault="00A16A5E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</w:rPr>
      </w:pPr>
    </w:p>
    <w:p w14:paraId="79867C93" w14:textId="5779CB86" w:rsidR="00F82B24" w:rsidRPr="00AB0899" w:rsidRDefault="00F82B24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  <w:r w:rsidRPr="00AB0899">
        <w:rPr>
          <w:b/>
          <w:sz w:val="28"/>
          <w:szCs w:val="28"/>
        </w:rPr>
        <w:t>3.</w:t>
      </w:r>
      <w:proofErr w:type="gramStart"/>
      <w:r w:rsidRPr="00AB0899">
        <w:rPr>
          <w:b/>
          <w:sz w:val="28"/>
          <w:szCs w:val="28"/>
        </w:rPr>
        <w:t>3.Разработка</w:t>
      </w:r>
      <w:proofErr w:type="gramEnd"/>
      <w:r w:rsidRPr="00AB0899">
        <w:rPr>
          <w:b/>
          <w:sz w:val="28"/>
          <w:szCs w:val="28"/>
        </w:rPr>
        <w:t xml:space="preserve"> схемы работы системы.</w:t>
      </w:r>
    </w:p>
    <w:p w14:paraId="37660226" w14:textId="77777777" w:rsidR="00F82B24" w:rsidRPr="00AB0899" w:rsidRDefault="00F82B24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B0899">
        <w:rPr>
          <w:sz w:val="28"/>
          <w:szCs w:val="28"/>
        </w:rPr>
        <w:t>В игровом ПС были реализованы собственные классы разработчика и принадлежащие им методы,</w:t>
      </w:r>
      <w:r w:rsidR="000F5A49" w:rsidRPr="00AB0899">
        <w:rPr>
          <w:sz w:val="28"/>
          <w:szCs w:val="28"/>
        </w:rPr>
        <w:t xml:space="preserve"> а также отдельные методы в заголовочных файлах.</w:t>
      </w:r>
    </w:p>
    <w:p w14:paraId="5F6D3143" w14:textId="6A37F470" w:rsidR="00F82B24" w:rsidRDefault="00F82B24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AB0899">
        <w:rPr>
          <w:sz w:val="28"/>
          <w:szCs w:val="28"/>
        </w:rPr>
        <w:t>Перечень собственных подпрограмм представлен в таблице 3.1</w:t>
      </w:r>
      <w:r w:rsidR="00DC1F21">
        <w:rPr>
          <w:sz w:val="28"/>
          <w:szCs w:val="28"/>
        </w:rPr>
        <w:t>.</w:t>
      </w:r>
    </w:p>
    <w:p w14:paraId="7FA952D0" w14:textId="233453C1" w:rsidR="00DC1F21" w:rsidRDefault="00DC1F21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297DCD2F" w14:textId="7512185D" w:rsidR="00410014" w:rsidRPr="00410014" w:rsidRDefault="00410014" w:rsidP="00410014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sz w:val="28"/>
          <w:szCs w:val="28"/>
        </w:rPr>
      </w:pPr>
      <w:r w:rsidRPr="00DC1F21">
        <w:rPr>
          <w:sz w:val="28"/>
          <w:szCs w:val="28"/>
        </w:rPr>
        <w:t>Таблица 3.1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еречень подпрограм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59"/>
        <w:gridCol w:w="2415"/>
        <w:gridCol w:w="1585"/>
        <w:gridCol w:w="2120"/>
      </w:tblGrid>
      <w:tr w:rsidR="00DC1F21" w:rsidRPr="00DC1F21" w14:paraId="3172CDF8" w14:textId="77777777" w:rsidTr="00FD40D1">
        <w:trPr>
          <w:trHeight w:val="216"/>
        </w:trPr>
        <w:tc>
          <w:tcPr>
            <w:tcW w:w="3768" w:type="dxa"/>
          </w:tcPr>
          <w:p w14:paraId="7B07BFC9" w14:textId="77777777" w:rsidR="00902223" w:rsidRPr="00DC1F21" w:rsidRDefault="0090222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Имя метода</w:t>
            </w:r>
          </w:p>
        </w:tc>
        <w:tc>
          <w:tcPr>
            <w:tcW w:w="2146" w:type="dxa"/>
          </w:tcPr>
          <w:p w14:paraId="73558A29" w14:textId="77777777" w:rsidR="00902223" w:rsidRPr="00DC1F21" w:rsidRDefault="0090222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Описание</w:t>
            </w:r>
          </w:p>
        </w:tc>
        <w:tc>
          <w:tcPr>
            <w:tcW w:w="1753" w:type="dxa"/>
          </w:tcPr>
          <w:p w14:paraId="33A248BF" w14:textId="77777777" w:rsidR="00902223" w:rsidRPr="00DC1F21" w:rsidRDefault="0090222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Имя параметра</w:t>
            </w:r>
          </w:p>
        </w:tc>
        <w:tc>
          <w:tcPr>
            <w:tcW w:w="2012" w:type="dxa"/>
          </w:tcPr>
          <w:p w14:paraId="73CD98FB" w14:textId="77777777" w:rsidR="00902223" w:rsidRPr="00DC1F21" w:rsidRDefault="0090222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Назначение параметра</w:t>
            </w:r>
          </w:p>
        </w:tc>
      </w:tr>
      <w:tr w:rsidR="000F5A49" w:rsidRPr="00DC1F21" w14:paraId="6F2A3B6D" w14:textId="77777777" w:rsidTr="00BE2017">
        <w:tc>
          <w:tcPr>
            <w:tcW w:w="9679" w:type="dxa"/>
            <w:gridSpan w:val="4"/>
          </w:tcPr>
          <w:p w14:paraId="1C547571" w14:textId="77777777" w:rsidR="000F5A49" w:rsidRPr="00DC1F21" w:rsidRDefault="000F5A4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</w:rPr>
              <w:t xml:space="preserve">Заголовочный файл </w:t>
            </w:r>
            <w:proofErr w:type="spellStart"/>
            <w:r w:rsidRPr="00DC1F21">
              <w:rPr>
                <w:sz w:val="28"/>
                <w:szCs w:val="28"/>
                <w:lang w:val="en-US"/>
              </w:rPr>
              <w:t>Menu.h</w:t>
            </w:r>
            <w:proofErr w:type="spellEnd"/>
          </w:p>
        </w:tc>
      </w:tr>
      <w:tr w:rsidR="00DC1F21" w:rsidRPr="00DC1F21" w14:paraId="60F1AC57" w14:textId="77777777" w:rsidTr="003B1DD3">
        <w:tc>
          <w:tcPr>
            <w:tcW w:w="3768" w:type="dxa"/>
          </w:tcPr>
          <w:p w14:paraId="4236BA76" w14:textId="77777777" w:rsidR="00902223" w:rsidRPr="00DC1F21" w:rsidRDefault="000F5A4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proofErr w:type="spellStart"/>
            <w:proofErr w:type="gram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initParams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(</w:t>
            </w:r>
            <w:proofErr w:type="gram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)</w:t>
            </w:r>
          </w:p>
        </w:tc>
        <w:tc>
          <w:tcPr>
            <w:tcW w:w="2146" w:type="dxa"/>
          </w:tcPr>
          <w:p w14:paraId="489C1011" w14:textId="77777777" w:rsidR="00902223" w:rsidRPr="00DC1F21" w:rsidRDefault="000F5A4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Производит загрузку данных из файла и инициализирует переменную </w:t>
            </w:r>
            <w:r w:rsidRPr="00DC1F21">
              <w:rPr>
                <w:sz w:val="28"/>
                <w:szCs w:val="28"/>
                <w:lang w:val="en-US"/>
              </w:rPr>
              <w:t>params</w:t>
            </w:r>
          </w:p>
        </w:tc>
        <w:tc>
          <w:tcPr>
            <w:tcW w:w="1753" w:type="dxa"/>
          </w:tcPr>
          <w:p w14:paraId="262135CB" w14:textId="77777777" w:rsidR="00902223" w:rsidRPr="00DC1F21" w:rsidRDefault="000F5A4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012" w:type="dxa"/>
          </w:tcPr>
          <w:p w14:paraId="63196983" w14:textId="77777777" w:rsidR="00902223" w:rsidRPr="00DC1F21" w:rsidRDefault="000F5A4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  <w:lang w:val="en-US"/>
              </w:rPr>
              <w:t>-</w:t>
            </w:r>
          </w:p>
        </w:tc>
      </w:tr>
      <w:tr w:rsidR="00DC1F21" w:rsidRPr="00DC1F21" w14:paraId="7F25D11C" w14:textId="77777777" w:rsidTr="003B1DD3">
        <w:tc>
          <w:tcPr>
            <w:tcW w:w="3768" w:type="dxa"/>
          </w:tcPr>
          <w:p w14:paraId="42B5DA25" w14:textId="4A5777BF" w:rsidR="00603EF3" w:rsidRDefault="00603EF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m</w:t>
            </w:r>
            <w:r w:rsidR="000F5A49" w:rsidRPr="00DC1F21">
              <w:rPr>
                <w:rFonts w:eastAsiaTheme="minorHAnsi"/>
                <w:sz w:val="28"/>
                <w:szCs w:val="28"/>
                <w:lang w:val="en-US" w:eastAsia="en-US"/>
              </w:rPr>
              <w:t>enu</w:t>
            </w:r>
          </w:p>
          <w:p w14:paraId="326D7912" w14:textId="266318A9" w:rsidR="00902223" w:rsidRPr="00DC1F21" w:rsidRDefault="000F5A4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(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RenderWindow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&amp; window)</w:t>
            </w:r>
          </w:p>
        </w:tc>
        <w:tc>
          <w:tcPr>
            <w:tcW w:w="2146" w:type="dxa"/>
          </w:tcPr>
          <w:p w14:paraId="2CCA7DDC" w14:textId="77777777" w:rsidR="00902223" w:rsidRPr="00DC1F21" w:rsidRDefault="000F5A4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Производит запуск логики </w:t>
            </w:r>
            <w:proofErr w:type="gramStart"/>
            <w:r w:rsidRPr="00DC1F21">
              <w:rPr>
                <w:sz w:val="28"/>
                <w:szCs w:val="28"/>
              </w:rPr>
              <w:t>меню ,</w:t>
            </w:r>
            <w:proofErr w:type="gramEnd"/>
            <w:r w:rsidRPr="00DC1F21">
              <w:rPr>
                <w:sz w:val="28"/>
                <w:szCs w:val="28"/>
              </w:rPr>
              <w:t xml:space="preserve"> а также открытие этого окна</w:t>
            </w:r>
          </w:p>
        </w:tc>
        <w:tc>
          <w:tcPr>
            <w:tcW w:w="1753" w:type="dxa"/>
          </w:tcPr>
          <w:p w14:paraId="6F4B1DFC" w14:textId="77777777" w:rsidR="00902223" w:rsidRPr="00DC1F21" w:rsidRDefault="000F5A4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window</w:t>
            </w:r>
          </w:p>
        </w:tc>
        <w:tc>
          <w:tcPr>
            <w:tcW w:w="2012" w:type="dxa"/>
          </w:tcPr>
          <w:p w14:paraId="2FCA4E2D" w14:textId="77777777" w:rsidR="00902223" w:rsidRPr="00DC1F21" w:rsidRDefault="000F5A4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Ссылка </w:t>
            </w:r>
            <w:proofErr w:type="gramStart"/>
            <w:r w:rsidRPr="00DC1F21">
              <w:rPr>
                <w:sz w:val="28"/>
                <w:szCs w:val="28"/>
              </w:rPr>
              <w:t>на объекта</w:t>
            </w:r>
            <w:proofErr w:type="gramEnd"/>
            <w:r w:rsidRPr="00DC1F21">
              <w:rPr>
                <w:sz w:val="28"/>
                <w:szCs w:val="28"/>
              </w:rPr>
              <w:t xml:space="preserve"> окна</w:t>
            </w:r>
          </w:p>
        </w:tc>
      </w:tr>
      <w:tr w:rsidR="0008755A" w:rsidRPr="00DC1F21" w14:paraId="2E8D8323" w14:textId="77777777" w:rsidTr="00BE2017">
        <w:tc>
          <w:tcPr>
            <w:tcW w:w="9679" w:type="dxa"/>
            <w:gridSpan w:val="4"/>
          </w:tcPr>
          <w:p w14:paraId="68D42B49" w14:textId="77777777" w:rsidR="0008755A" w:rsidRPr="00DC1F21" w:rsidRDefault="0008755A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</w:rPr>
              <w:t xml:space="preserve">Заголовочный файл </w:t>
            </w:r>
            <w:proofErr w:type="spellStart"/>
            <w:r w:rsidRPr="00DC1F21">
              <w:rPr>
                <w:sz w:val="28"/>
                <w:szCs w:val="28"/>
                <w:lang w:val="en-US"/>
              </w:rPr>
              <w:t>Play.h</w:t>
            </w:r>
            <w:proofErr w:type="spellEnd"/>
          </w:p>
        </w:tc>
      </w:tr>
      <w:tr w:rsidR="00DC1F21" w:rsidRPr="00DC1F21" w14:paraId="76A62188" w14:textId="77777777" w:rsidTr="003B1DD3">
        <w:tc>
          <w:tcPr>
            <w:tcW w:w="3768" w:type="dxa"/>
          </w:tcPr>
          <w:p w14:paraId="56931612" w14:textId="5BC0A573" w:rsidR="00603EF3" w:rsidRDefault="00603EF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p</w:t>
            </w:r>
            <w:r w:rsidR="0008755A" w:rsidRPr="00DC1F21">
              <w:rPr>
                <w:rFonts w:eastAsiaTheme="minorHAnsi"/>
                <w:sz w:val="28"/>
                <w:szCs w:val="28"/>
                <w:lang w:val="en-US" w:eastAsia="en-US"/>
              </w:rPr>
              <w:t>lay</w:t>
            </w:r>
          </w:p>
          <w:p w14:paraId="05EC939C" w14:textId="172737C4" w:rsidR="00902223" w:rsidRPr="00DC1F21" w:rsidRDefault="0008755A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(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LoadParams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 xml:space="preserve">&amp; 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loadParams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 xml:space="preserve">, 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RenderWindow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&amp; window)</w:t>
            </w:r>
          </w:p>
        </w:tc>
        <w:tc>
          <w:tcPr>
            <w:tcW w:w="2146" w:type="dxa"/>
          </w:tcPr>
          <w:p w14:paraId="5FE77C7F" w14:textId="77777777" w:rsidR="00902223" w:rsidRPr="00DC1F21" w:rsidRDefault="0008755A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Производит запуск логики окна выбора уровней, а также производит его открытие, передает параметры для запуска уровней</w:t>
            </w:r>
          </w:p>
        </w:tc>
        <w:tc>
          <w:tcPr>
            <w:tcW w:w="1753" w:type="dxa"/>
          </w:tcPr>
          <w:p w14:paraId="4E9FF026" w14:textId="77777777" w:rsidR="0008755A" w:rsidRPr="00DC1F21" w:rsidRDefault="0008755A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eastAsia="en-US"/>
              </w:rPr>
            </w:pP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loadParams</w:t>
            </w:r>
            <w:proofErr w:type="spellEnd"/>
          </w:p>
          <w:p w14:paraId="68CCBDBD" w14:textId="77777777" w:rsidR="0008755A" w:rsidRPr="00DC1F21" w:rsidRDefault="0008755A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eastAsia="en-US"/>
              </w:rPr>
            </w:pPr>
          </w:p>
          <w:p w14:paraId="1197F6FF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eastAsia="en-US"/>
              </w:rPr>
            </w:pPr>
          </w:p>
          <w:p w14:paraId="0DEB475E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eastAsia="en-US"/>
              </w:rPr>
            </w:pPr>
          </w:p>
          <w:p w14:paraId="161D9381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eastAsia="en-US"/>
              </w:rPr>
            </w:pPr>
          </w:p>
          <w:p w14:paraId="07B071BE" w14:textId="77777777" w:rsidR="0008755A" w:rsidRPr="00DC1F21" w:rsidRDefault="0008755A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window</w:t>
            </w:r>
          </w:p>
        </w:tc>
        <w:tc>
          <w:tcPr>
            <w:tcW w:w="2012" w:type="dxa"/>
          </w:tcPr>
          <w:p w14:paraId="17082A24" w14:textId="77777777" w:rsidR="00902223" w:rsidRPr="00DC1F21" w:rsidRDefault="0008755A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Ссылка на параметры для запуска уровней</w:t>
            </w:r>
          </w:p>
          <w:p w14:paraId="2F456FAF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  <w:p w14:paraId="15DA66CA" w14:textId="77777777" w:rsidR="0008755A" w:rsidRPr="00DC1F21" w:rsidRDefault="005C4D0F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Ссылка на объект окна</w:t>
            </w:r>
          </w:p>
        </w:tc>
      </w:tr>
      <w:tr w:rsidR="00F200B5" w:rsidRPr="00DC1F21" w14:paraId="554F9CD5" w14:textId="77777777" w:rsidTr="00BE2017">
        <w:tc>
          <w:tcPr>
            <w:tcW w:w="9679" w:type="dxa"/>
            <w:gridSpan w:val="4"/>
          </w:tcPr>
          <w:p w14:paraId="5E61498D" w14:textId="77777777" w:rsidR="00F200B5" w:rsidRPr="00DC1F21" w:rsidRDefault="00F200B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</w:rPr>
              <w:t xml:space="preserve">Заголовочный файл </w:t>
            </w:r>
            <w:proofErr w:type="spellStart"/>
            <w:r w:rsidRPr="00DC1F21">
              <w:rPr>
                <w:sz w:val="28"/>
                <w:szCs w:val="28"/>
                <w:lang w:val="en-US"/>
              </w:rPr>
              <w:t>InitEntities.h</w:t>
            </w:r>
            <w:proofErr w:type="spellEnd"/>
          </w:p>
        </w:tc>
      </w:tr>
      <w:tr w:rsidR="00DC1F21" w:rsidRPr="00DC1F21" w14:paraId="02338179" w14:textId="77777777" w:rsidTr="003B1DD3">
        <w:tc>
          <w:tcPr>
            <w:tcW w:w="3768" w:type="dxa"/>
          </w:tcPr>
          <w:p w14:paraId="29E618FE" w14:textId="77777777" w:rsidR="00603EF3" w:rsidRDefault="00F200B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initEntities</w:t>
            </w:r>
            <w:proofErr w:type="spellEnd"/>
          </w:p>
          <w:p w14:paraId="6A4085D2" w14:textId="7A54FFCB" w:rsidR="00902223" w:rsidRPr="00DC1F21" w:rsidRDefault="00F200B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 xml:space="preserve">(Level* 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lvl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 xml:space="preserve">, </w:t>
            </w:r>
            <w:proofErr w:type="gram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std::</w:t>
            </w:r>
            <w:proofErr w:type="gram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list&lt;Entity*&gt;&amp; entities)</w:t>
            </w:r>
          </w:p>
        </w:tc>
        <w:tc>
          <w:tcPr>
            <w:tcW w:w="2146" w:type="dxa"/>
          </w:tcPr>
          <w:p w14:paraId="485ABF73" w14:textId="77777777" w:rsidR="00902223" w:rsidRPr="00DC1F21" w:rsidRDefault="00F200B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Производит создание всех объектов уровня и их запись в список объектов уровня</w:t>
            </w:r>
          </w:p>
        </w:tc>
        <w:tc>
          <w:tcPr>
            <w:tcW w:w="1753" w:type="dxa"/>
          </w:tcPr>
          <w:p w14:paraId="5C6F89C6" w14:textId="77777777" w:rsidR="00902223" w:rsidRPr="00DC1F21" w:rsidRDefault="00F200B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lvl</w:t>
            </w:r>
            <w:proofErr w:type="spellEnd"/>
          </w:p>
          <w:p w14:paraId="3E055975" w14:textId="77777777" w:rsidR="00F200B5" w:rsidRPr="00DC1F21" w:rsidRDefault="00F200B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6E459FE3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0013C520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117E0145" w14:textId="77777777" w:rsidR="00F200B5" w:rsidRPr="00DC1F21" w:rsidRDefault="00F200B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entities</w:t>
            </w:r>
          </w:p>
        </w:tc>
        <w:tc>
          <w:tcPr>
            <w:tcW w:w="2012" w:type="dxa"/>
          </w:tcPr>
          <w:p w14:paraId="2A0360BA" w14:textId="1F868D2A" w:rsidR="00902223" w:rsidRPr="00DC1F21" w:rsidRDefault="00F200B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Указать на объект уровня</w:t>
            </w:r>
          </w:p>
          <w:p w14:paraId="5EA28A97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  <w:p w14:paraId="1CABB460" w14:textId="77777777" w:rsidR="00F200B5" w:rsidRPr="00DC1F21" w:rsidRDefault="0053278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Ссылка</w:t>
            </w:r>
            <w:r w:rsidR="00F200B5" w:rsidRPr="00DC1F21">
              <w:rPr>
                <w:sz w:val="28"/>
                <w:szCs w:val="28"/>
              </w:rPr>
              <w:t xml:space="preserve"> на список объектов уровня</w:t>
            </w:r>
          </w:p>
        </w:tc>
      </w:tr>
      <w:tr w:rsidR="00532783" w:rsidRPr="00DC1F21" w14:paraId="08DB5B28" w14:textId="77777777" w:rsidTr="00BE2017">
        <w:tc>
          <w:tcPr>
            <w:tcW w:w="9679" w:type="dxa"/>
            <w:gridSpan w:val="4"/>
          </w:tcPr>
          <w:p w14:paraId="0CFAB416" w14:textId="77777777" w:rsidR="00532783" w:rsidRPr="00DC1F21" w:rsidRDefault="0053278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</w:rPr>
              <w:t xml:space="preserve">Заголовочный файл </w:t>
            </w:r>
            <w:proofErr w:type="spellStart"/>
            <w:r w:rsidRPr="00DC1F21">
              <w:rPr>
                <w:sz w:val="28"/>
                <w:szCs w:val="28"/>
                <w:lang w:val="en-US"/>
              </w:rPr>
              <w:t>UpdateEntities.h</w:t>
            </w:r>
            <w:proofErr w:type="spellEnd"/>
          </w:p>
        </w:tc>
      </w:tr>
      <w:tr w:rsidR="00DC1F21" w:rsidRPr="00DC1F21" w14:paraId="0F7187F7" w14:textId="77777777" w:rsidTr="003B1DD3">
        <w:tc>
          <w:tcPr>
            <w:tcW w:w="3768" w:type="dxa"/>
          </w:tcPr>
          <w:p w14:paraId="33AAFDE3" w14:textId="77777777" w:rsidR="00603EF3" w:rsidRDefault="0053278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updateEntities</w:t>
            </w:r>
            <w:proofErr w:type="spellEnd"/>
          </w:p>
          <w:p w14:paraId="6244C99D" w14:textId="7B5980B1" w:rsidR="00902223" w:rsidRPr="00DC1F21" w:rsidRDefault="0053278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lastRenderedPageBreak/>
              <w:t>(</w:t>
            </w:r>
            <w:proofErr w:type="gram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std::</w:t>
            </w:r>
            <w:proofErr w:type="gram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list&lt;Entity*&gt;&amp; entities, float time, Player&amp; p)</w:t>
            </w:r>
          </w:p>
        </w:tc>
        <w:tc>
          <w:tcPr>
            <w:tcW w:w="2146" w:type="dxa"/>
          </w:tcPr>
          <w:p w14:paraId="03F7708C" w14:textId="07E24D18" w:rsidR="00902223" w:rsidRPr="00DC1F21" w:rsidRDefault="0053278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lastRenderedPageBreak/>
              <w:t xml:space="preserve">Производит </w:t>
            </w:r>
            <w:r w:rsidRPr="00DC1F21">
              <w:rPr>
                <w:sz w:val="28"/>
                <w:szCs w:val="28"/>
              </w:rPr>
              <w:lastRenderedPageBreak/>
              <w:t>обновление параметров всех объектов на карте</w:t>
            </w:r>
          </w:p>
        </w:tc>
        <w:tc>
          <w:tcPr>
            <w:tcW w:w="1753" w:type="dxa"/>
          </w:tcPr>
          <w:p w14:paraId="46A555A5" w14:textId="4AC432C3" w:rsidR="00532783" w:rsidRPr="00DC1F21" w:rsidRDefault="00603EF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lastRenderedPageBreak/>
              <w:t>e</w:t>
            </w:r>
            <w:r w:rsidR="00532783" w:rsidRPr="00DC1F21">
              <w:rPr>
                <w:rFonts w:eastAsiaTheme="minorHAnsi"/>
                <w:sz w:val="28"/>
                <w:szCs w:val="28"/>
                <w:lang w:val="en-US" w:eastAsia="en-US"/>
              </w:rPr>
              <w:t>ntities</w:t>
            </w:r>
          </w:p>
          <w:p w14:paraId="4FD369EA" w14:textId="77777777" w:rsidR="00532783" w:rsidRPr="00DC1F21" w:rsidRDefault="0053278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7C932114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3368EBC3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5B29561B" w14:textId="0FB4341D" w:rsidR="00902223" w:rsidRPr="00DC1F21" w:rsidRDefault="0053278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p</w:t>
            </w:r>
          </w:p>
        </w:tc>
        <w:tc>
          <w:tcPr>
            <w:tcW w:w="2012" w:type="dxa"/>
          </w:tcPr>
          <w:p w14:paraId="5BD92179" w14:textId="77777777" w:rsidR="00902223" w:rsidRPr="00DC1F21" w:rsidRDefault="0053278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lastRenderedPageBreak/>
              <w:t xml:space="preserve">Ссылка на </w:t>
            </w:r>
            <w:r w:rsidRPr="00DC1F21">
              <w:rPr>
                <w:sz w:val="28"/>
                <w:szCs w:val="28"/>
              </w:rPr>
              <w:lastRenderedPageBreak/>
              <w:t>список объектов уровня</w:t>
            </w:r>
          </w:p>
          <w:p w14:paraId="33E60CBA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  <w:p w14:paraId="1B831962" w14:textId="77777777" w:rsidR="00532783" w:rsidRPr="00DC1F21" w:rsidRDefault="0053278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Ссылка на объект игрока</w:t>
            </w:r>
          </w:p>
        </w:tc>
      </w:tr>
      <w:tr w:rsidR="00930819" w:rsidRPr="00DC1F21" w14:paraId="08CE4967" w14:textId="77777777" w:rsidTr="00BE2017">
        <w:tc>
          <w:tcPr>
            <w:tcW w:w="9679" w:type="dxa"/>
            <w:gridSpan w:val="4"/>
          </w:tcPr>
          <w:p w14:paraId="1179CD86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</w:rPr>
              <w:lastRenderedPageBreak/>
              <w:t>Заголовочный файл</w:t>
            </w:r>
            <w:r w:rsidRPr="00DC1F21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DC1F21">
              <w:rPr>
                <w:sz w:val="28"/>
                <w:szCs w:val="28"/>
                <w:lang w:val="en-US"/>
              </w:rPr>
              <w:t>View.h</w:t>
            </w:r>
            <w:proofErr w:type="spellEnd"/>
          </w:p>
        </w:tc>
      </w:tr>
      <w:tr w:rsidR="00DC1F21" w:rsidRPr="00DC1F21" w14:paraId="18289B0F" w14:textId="77777777" w:rsidTr="003B1DD3">
        <w:tc>
          <w:tcPr>
            <w:tcW w:w="3768" w:type="dxa"/>
          </w:tcPr>
          <w:p w14:paraId="008753BD" w14:textId="77777777" w:rsidR="00603EF3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setPlayerCoordinateForView</w:t>
            </w:r>
            <w:proofErr w:type="spellEnd"/>
          </w:p>
          <w:p w14:paraId="6CE29EFA" w14:textId="41DAC368" w:rsidR="00902223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 xml:space="preserve">(float x, float </w:t>
            </w:r>
            <w:proofErr w:type="spellStart"/>
            <w:proofErr w:type="gram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y,View</w:t>
            </w:r>
            <w:proofErr w:type="spellEnd"/>
            <w:proofErr w:type="gram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&amp; view)</w:t>
            </w:r>
          </w:p>
        </w:tc>
        <w:tc>
          <w:tcPr>
            <w:tcW w:w="2146" w:type="dxa"/>
          </w:tcPr>
          <w:p w14:paraId="4CF9BD41" w14:textId="77777777" w:rsidR="00902223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Устанавливает вид окна на координаты игрока</w:t>
            </w:r>
          </w:p>
        </w:tc>
        <w:tc>
          <w:tcPr>
            <w:tcW w:w="1753" w:type="dxa"/>
          </w:tcPr>
          <w:p w14:paraId="23DE37C3" w14:textId="379E6AB8" w:rsidR="00902223" w:rsidRPr="00DC1F21" w:rsidRDefault="00603EF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x</w:t>
            </w:r>
          </w:p>
          <w:p w14:paraId="1F0E02D1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778ED0A2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3CE6C658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7C540298" w14:textId="2E36C49C" w:rsidR="00930819" w:rsidRPr="00DC1F21" w:rsidRDefault="00603EF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y</w:t>
            </w:r>
          </w:p>
          <w:p w14:paraId="3DF47F40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67C281CE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2BFAA796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view</w:t>
            </w:r>
          </w:p>
        </w:tc>
        <w:tc>
          <w:tcPr>
            <w:tcW w:w="2012" w:type="dxa"/>
          </w:tcPr>
          <w:p w14:paraId="49FBE09C" w14:textId="77777777" w:rsidR="00902223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Координата </w:t>
            </w:r>
            <w:r w:rsidRPr="00DC1F21">
              <w:rPr>
                <w:sz w:val="28"/>
                <w:szCs w:val="28"/>
                <w:lang w:val="en-US"/>
              </w:rPr>
              <w:t>x</w:t>
            </w:r>
            <w:r w:rsidRPr="00DC1F21">
              <w:rPr>
                <w:sz w:val="28"/>
                <w:szCs w:val="28"/>
              </w:rPr>
              <w:t xml:space="preserve"> игрока</w:t>
            </w:r>
          </w:p>
          <w:p w14:paraId="5EE4A693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  <w:p w14:paraId="04D73072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Координата </w:t>
            </w:r>
            <w:r w:rsidRPr="00DC1F21">
              <w:rPr>
                <w:sz w:val="28"/>
                <w:szCs w:val="28"/>
                <w:lang w:val="en-US"/>
              </w:rPr>
              <w:t>y</w:t>
            </w:r>
            <w:r w:rsidRPr="00DC1F21">
              <w:rPr>
                <w:sz w:val="28"/>
                <w:szCs w:val="28"/>
              </w:rPr>
              <w:t xml:space="preserve"> игрока</w:t>
            </w:r>
          </w:p>
          <w:p w14:paraId="4E6A2D20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  <w:p w14:paraId="5A5208CE" w14:textId="77777777" w:rsidR="00930819" w:rsidRPr="00DC1F21" w:rsidRDefault="00930819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Ссылка на вид окна</w:t>
            </w:r>
          </w:p>
        </w:tc>
      </w:tr>
      <w:tr w:rsidR="00363E15" w:rsidRPr="00DC1F21" w14:paraId="3FCC67E8" w14:textId="77777777" w:rsidTr="00BE2017">
        <w:tc>
          <w:tcPr>
            <w:tcW w:w="9679" w:type="dxa"/>
            <w:gridSpan w:val="4"/>
          </w:tcPr>
          <w:p w14:paraId="68D14837" w14:textId="77777777" w:rsidR="00363E15" w:rsidRPr="00DC1F21" w:rsidRDefault="00363E1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</w:rPr>
              <w:t xml:space="preserve">Заголовочный файл </w:t>
            </w:r>
            <w:proofErr w:type="spellStart"/>
            <w:r w:rsidRPr="00DC1F21">
              <w:rPr>
                <w:sz w:val="28"/>
                <w:szCs w:val="28"/>
                <w:lang w:val="en-US"/>
              </w:rPr>
              <w:t>ObjectInteraction.h</w:t>
            </w:r>
            <w:proofErr w:type="spellEnd"/>
          </w:p>
        </w:tc>
      </w:tr>
      <w:tr w:rsidR="00DC1F21" w:rsidRPr="00DC1F21" w14:paraId="05CA93AD" w14:textId="77777777" w:rsidTr="003B1DD3">
        <w:tc>
          <w:tcPr>
            <w:tcW w:w="3768" w:type="dxa"/>
          </w:tcPr>
          <w:p w14:paraId="4CF1C595" w14:textId="0B0743AD" w:rsidR="00603EF3" w:rsidRDefault="00603EF3" w:rsidP="00DC1F21">
            <w:pPr>
              <w:tabs>
                <w:tab w:val="left" w:pos="2817"/>
              </w:tabs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i</w:t>
            </w:r>
            <w:r w:rsidR="00363E15" w:rsidRPr="00DC1F21">
              <w:rPr>
                <w:rFonts w:eastAsiaTheme="minorHAnsi"/>
                <w:sz w:val="28"/>
                <w:szCs w:val="28"/>
                <w:lang w:val="en-US" w:eastAsia="en-US"/>
              </w:rPr>
              <w:t>nteract</w:t>
            </w:r>
          </w:p>
          <w:p w14:paraId="1FBB07C6" w14:textId="62A41CCD" w:rsidR="00902223" w:rsidRPr="00DC1F21" w:rsidRDefault="00363E15" w:rsidP="00DC1F21">
            <w:pPr>
              <w:tabs>
                <w:tab w:val="left" w:pos="2817"/>
              </w:tabs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 xml:space="preserve">(float time, </w:t>
            </w:r>
            <w:proofErr w:type="gram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std::</w:t>
            </w:r>
            <w:proofErr w:type="gram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list&lt;Entity*&gt;&amp; entities)</w:t>
            </w:r>
          </w:p>
        </w:tc>
        <w:tc>
          <w:tcPr>
            <w:tcW w:w="2146" w:type="dxa"/>
          </w:tcPr>
          <w:p w14:paraId="6525FE42" w14:textId="77777777" w:rsidR="00902223" w:rsidRPr="00DC1F21" w:rsidRDefault="00363E1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Позволяет обработать взаимодействие между всеми объектами карты.</w:t>
            </w:r>
          </w:p>
        </w:tc>
        <w:tc>
          <w:tcPr>
            <w:tcW w:w="1753" w:type="dxa"/>
          </w:tcPr>
          <w:p w14:paraId="7D98272E" w14:textId="2EC1C1C0" w:rsidR="00902223" w:rsidRPr="00DC1F21" w:rsidRDefault="003622C6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t</w:t>
            </w:r>
            <w:r w:rsidR="00363E15" w:rsidRPr="00DC1F21">
              <w:rPr>
                <w:rFonts w:eastAsiaTheme="minorHAnsi"/>
                <w:sz w:val="28"/>
                <w:szCs w:val="28"/>
                <w:lang w:val="en-US" w:eastAsia="en-US"/>
              </w:rPr>
              <w:t>ime</w:t>
            </w:r>
          </w:p>
          <w:p w14:paraId="5123FD8E" w14:textId="77777777" w:rsidR="00363E15" w:rsidRPr="00DC1F21" w:rsidRDefault="00363E1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6CC31583" w14:textId="77777777" w:rsidR="00363E15" w:rsidRPr="00DC1F21" w:rsidRDefault="00363E1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131D3622" w14:textId="77777777" w:rsidR="00363E15" w:rsidRPr="00DC1F21" w:rsidRDefault="00363E1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62B26D6C" w14:textId="77777777" w:rsidR="00363E15" w:rsidRPr="00DC1F21" w:rsidRDefault="00363E1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entities</w:t>
            </w:r>
          </w:p>
        </w:tc>
        <w:tc>
          <w:tcPr>
            <w:tcW w:w="2012" w:type="dxa"/>
          </w:tcPr>
          <w:p w14:paraId="721CB57A" w14:textId="77777777" w:rsidR="00902223" w:rsidRPr="00DC1F21" w:rsidRDefault="00363E1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Время между сменой кадров</w:t>
            </w:r>
          </w:p>
          <w:p w14:paraId="526B0314" w14:textId="77777777" w:rsidR="00363E15" w:rsidRPr="00DC1F21" w:rsidRDefault="00363E1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  <w:p w14:paraId="6E61F68C" w14:textId="77777777" w:rsidR="00363E15" w:rsidRPr="00DC1F21" w:rsidRDefault="00363E1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Ссылка на список объектов уровня</w:t>
            </w:r>
          </w:p>
          <w:p w14:paraId="3F3C425C" w14:textId="77777777" w:rsidR="00363E15" w:rsidRPr="00DC1F21" w:rsidRDefault="00363E15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</w:tc>
      </w:tr>
      <w:tr w:rsidR="00A10103" w:rsidRPr="00DC1F21" w14:paraId="78CC8B79" w14:textId="77777777" w:rsidTr="00BE2017">
        <w:tc>
          <w:tcPr>
            <w:tcW w:w="9679" w:type="dxa"/>
            <w:gridSpan w:val="4"/>
          </w:tcPr>
          <w:p w14:paraId="478FF591" w14:textId="77777777" w:rsidR="00A10103" w:rsidRPr="00DC1F21" w:rsidRDefault="00A1010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</w:rPr>
              <w:t xml:space="preserve">Заголовочный файл </w:t>
            </w:r>
            <w:proofErr w:type="spellStart"/>
            <w:r w:rsidRPr="00DC1F21">
              <w:rPr>
                <w:sz w:val="28"/>
                <w:szCs w:val="28"/>
                <w:lang w:val="en-US"/>
              </w:rPr>
              <w:t>SaveData.h</w:t>
            </w:r>
            <w:proofErr w:type="spellEnd"/>
          </w:p>
        </w:tc>
      </w:tr>
      <w:tr w:rsidR="00DC1F21" w:rsidRPr="00DC1F21" w14:paraId="22004D71" w14:textId="77777777" w:rsidTr="003B1DD3">
        <w:tc>
          <w:tcPr>
            <w:tcW w:w="3768" w:type="dxa"/>
          </w:tcPr>
          <w:p w14:paraId="22D347B3" w14:textId="77777777" w:rsidR="00603EF3" w:rsidRDefault="00A1010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saveData</w:t>
            </w:r>
            <w:proofErr w:type="spellEnd"/>
          </w:p>
          <w:p w14:paraId="5A0F8BF4" w14:textId="7784202D" w:rsidR="00902223" w:rsidRPr="00DC1F21" w:rsidRDefault="00A1010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(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LoadParams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&amp; params)</w:t>
            </w:r>
          </w:p>
        </w:tc>
        <w:tc>
          <w:tcPr>
            <w:tcW w:w="2146" w:type="dxa"/>
          </w:tcPr>
          <w:p w14:paraId="2178F82B" w14:textId="77777777" w:rsidR="00902223" w:rsidRPr="00DC1F21" w:rsidRDefault="00A1010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Позволяет сохранять данные </w:t>
            </w:r>
            <w:proofErr w:type="gramStart"/>
            <w:r w:rsidRPr="00DC1F21">
              <w:rPr>
                <w:sz w:val="28"/>
                <w:szCs w:val="28"/>
              </w:rPr>
              <w:t>уровней  и</w:t>
            </w:r>
            <w:proofErr w:type="gramEnd"/>
            <w:r w:rsidRPr="00DC1F21">
              <w:rPr>
                <w:sz w:val="28"/>
                <w:szCs w:val="28"/>
              </w:rPr>
              <w:t xml:space="preserve"> игры в файл</w:t>
            </w:r>
          </w:p>
        </w:tc>
        <w:tc>
          <w:tcPr>
            <w:tcW w:w="1753" w:type="dxa"/>
          </w:tcPr>
          <w:p w14:paraId="38D54C02" w14:textId="77777777" w:rsidR="00902223" w:rsidRPr="00DC1F21" w:rsidRDefault="00A1010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params</w:t>
            </w:r>
          </w:p>
        </w:tc>
        <w:tc>
          <w:tcPr>
            <w:tcW w:w="2012" w:type="dxa"/>
          </w:tcPr>
          <w:p w14:paraId="69D1C004" w14:textId="250C7C10" w:rsidR="00902223" w:rsidRPr="00DC1F21" w:rsidRDefault="00A1010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Ссылка на данные уровней и</w:t>
            </w:r>
          </w:p>
          <w:p w14:paraId="2EC04ABF" w14:textId="77777777" w:rsidR="00A10103" w:rsidRPr="00DC1F21" w:rsidRDefault="00A1010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игры</w:t>
            </w:r>
          </w:p>
        </w:tc>
      </w:tr>
      <w:tr w:rsidR="00415B7E" w:rsidRPr="00DC1F21" w14:paraId="142EFCF7" w14:textId="77777777" w:rsidTr="00021C7F">
        <w:tc>
          <w:tcPr>
            <w:tcW w:w="9679" w:type="dxa"/>
            <w:gridSpan w:val="4"/>
          </w:tcPr>
          <w:p w14:paraId="5AE81308" w14:textId="62FB82CE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</w:rPr>
              <w:t xml:space="preserve">Заголовочный файл </w:t>
            </w:r>
            <w:proofErr w:type="spellStart"/>
            <w:r w:rsidRPr="00DC1F21">
              <w:rPr>
                <w:sz w:val="28"/>
                <w:szCs w:val="28"/>
                <w:lang w:val="en-US"/>
              </w:rPr>
              <w:t>View.h</w:t>
            </w:r>
            <w:proofErr w:type="spellEnd"/>
          </w:p>
        </w:tc>
      </w:tr>
      <w:tr w:rsidR="00DC1F21" w:rsidRPr="00DC1F21" w14:paraId="554D38D7" w14:textId="77777777" w:rsidTr="003B1DD3">
        <w:tc>
          <w:tcPr>
            <w:tcW w:w="3768" w:type="dxa"/>
          </w:tcPr>
          <w:p w14:paraId="67CA3AE7" w14:textId="77777777" w:rsidR="003622C6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ru-BY" w:eastAsia="en-US"/>
              </w:rPr>
            </w:pPr>
            <w:proofErr w:type="spellStart"/>
            <w:r w:rsidRPr="00DC1F21">
              <w:rPr>
                <w:rFonts w:eastAsiaTheme="minorHAnsi"/>
                <w:sz w:val="28"/>
                <w:szCs w:val="28"/>
                <w:lang w:val="ru-BY" w:eastAsia="en-US"/>
              </w:rPr>
              <w:t>setPlayerCoordinateForView</w:t>
            </w:r>
            <w:proofErr w:type="spellEnd"/>
          </w:p>
          <w:p w14:paraId="7BC4D4C0" w14:textId="5A32BEB0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 w:rsidRPr="00DC1F21">
              <w:rPr>
                <w:rFonts w:eastAsiaTheme="minorHAnsi"/>
                <w:sz w:val="28"/>
                <w:szCs w:val="28"/>
                <w:lang w:val="ru-BY" w:eastAsia="en-US"/>
              </w:rPr>
              <w:t>(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ru-BY" w:eastAsia="en-US"/>
              </w:rPr>
              <w:t>float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ru-BY" w:eastAsia="en-US"/>
              </w:rPr>
              <w:t xml:space="preserve"> x, 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ru-BY" w:eastAsia="en-US"/>
              </w:rPr>
              <w:t>float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ru-BY" w:eastAsia="en-US"/>
              </w:rPr>
              <w:t xml:space="preserve"> y, 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ru-BY" w:eastAsia="en-US"/>
              </w:rPr>
              <w:t>View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ru-BY" w:eastAsia="en-US"/>
              </w:rPr>
              <w:t xml:space="preserve">&amp; 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ru-BY" w:eastAsia="en-US"/>
              </w:rPr>
              <w:t>view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ru-BY" w:eastAsia="en-US"/>
              </w:rPr>
              <w:t>)</w:t>
            </w:r>
          </w:p>
        </w:tc>
        <w:tc>
          <w:tcPr>
            <w:tcW w:w="2146" w:type="dxa"/>
          </w:tcPr>
          <w:p w14:paraId="4922BEB6" w14:textId="07832663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Позволяет задать координаты отображения для вида.</w:t>
            </w:r>
          </w:p>
        </w:tc>
        <w:tc>
          <w:tcPr>
            <w:tcW w:w="1753" w:type="dxa"/>
          </w:tcPr>
          <w:p w14:paraId="2D134F0B" w14:textId="6334135B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x</w:t>
            </w:r>
          </w:p>
          <w:p w14:paraId="055824A3" w14:textId="77777777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13F84DA2" w14:textId="2625F505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y</w:t>
            </w:r>
          </w:p>
          <w:p w14:paraId="190174EF" w14:textId="77777777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  <w:p w14:paraId="6948BA74" w14:textId="77777777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view</w:t>
            </w:r>
          </w:p>
          <w:p w14:paraId="54FB3AC9" w14:textId="6A696B5D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</w:p>
        </w:tc>
        <w:tc>
          <w:tcPr>
            <w:tcW w:w="2012" w:type="dxa"/>
          </w:tcPr>
          <w:p w14:paraId="6C6A097C" w14:textId="38F0CDBC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Координата </w:t>
            </w:r>
            <w:r w:rsidRPr="00DC1F21">
              <w:rPr>
                <w:sz w:val="28"/>
                <w:szCs w:val="28"/>
                <w:lang w:val="en-US"/>
              </w:rPr>
              <w:t>x</w:t>
            </w:r>
          </w:p>
          <w:p w14:paraId="0911868F" w14:textId="77777777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  <w:p w14:paraId="4C642A04" w14:textId="0063C696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Координата </w:t>
            </w:r>
            <w:r w:rsidRPr="00DC1F21">
              <w:rPr>
                <w:sz w:val="28"/>
                <w:szCs w:val="28"/>
                <w:lang w:val="en-US"/>
              </w:rPr>
              <w:t>y</w:t>
            </w:r>
          </w:p>
          <w:p w14:paraId="0EC62989" w14:textId="77777777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  <w:p w14:paraId="450B15B9" w14:textId="120DDD55" w:rsidR="00415B7E" w:rsidRPr="00DC1F21" w:rsidRDefault="00415B7E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Ссылка на вид</w:t>
            </w:r>
          </w:p>
        </w:tc>
      </w:tr>
      <w:tr w:rsidR="00422044" w:rsidRPr="00DC1F21" w14:paraId="3B1FE388" w14:textId="77777777" w:rsidTr="00BE2017">
        <w:tc>
          <w:tcPr>
            <w:tcW w:w="9679" w:type="dxa"/>
            <w:gridSpan w:val="4"/>
          </w:tcPr>
          <w:p w14:paraId="00A7A98B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</w:rPr>
              <w:t xml:space="preserve">Класс </w:t>
            </w:r>
            <w:r w:rsidRPr="00DC1F21">
              <w:rPr>
                <w:sz w:val="28"/>
                <w:szCs w:val="28"/>
                <w:lang w:val="en-US"/>
              </w:rPr>
              <w:t>Entity</w:t>
            </w:r>
          </w:p>
        </w:tc>
      </w:tr>
      <w:tr w:rsidR="00DC1F21" w:rsidRPr="00DC1F21" w14:paraId="3E965535" w14:textId="77777777" w:rsidTr="003B1DD3">
        <w:tc>
          <w:tcPr>
            <w:tcW w:w="3768" w:type="dxa"/>
          </w:tcPr>
          <w:p w14:paraId="5168AE6D" w14:textId="77777777" w:rsidR="00902223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proofErr w:type="gram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update(</w:t>
            </w:r>
            <w:proofErr w:type="gram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float time)</w:t>
            </w:r>
          </w:p>
        </w:tc>
        <w:tc>
          <w:tcPr>
            <w:tcW w:w="2146" w:type="dxa"/>
          </w:tcPr>
          <w:p w14:paraId="37F85E9E" w14:textId="77777777" w:rsidR="00902223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Позволяет обновлять параметры объектов уровня</w:t>
            </w:r>
          </w:p>
        </w:tc>
        <w:tc>
          <w:tcPr>
            <w:tcW w:w="1753" w:type="dxa"/>
          </w:tcPr>
          <w:p w14:paraId="4E52B721" w14:textId="77777777" w:rsidR="00902223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  <w:lang w:val="en-US"/>
              </w:rPr>
              <w:t>time</w:t>
            </w:r>
          </w:p>
        </w:tc>
        <w:tc>
          <w:tcPr>
            <w:tcW w:w="2012" w:type="dxa"/>
          </w:tcPr>
          <w:p w14:paraId="56483DC3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Время между сменой кадров</w:t>
            </w:r>
          </w:p>
          <w:p w14:paraId="2C763456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  <w:p w14:paraId="4DC2A08E" w14:textId="77777777" w:rsidR="00902223" w:rsidRPr="00DC1F21" w:rsidRDefault="0090222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</w:tc>
      </w:tr>
      <w:tr w:rsidR="00DC1F21" w:rsidRPr="00DC1F21" w14:paraId="03FCBE88" w14:textId="77777777" w:rsidTr="003B1DD3">
        <w:tc>
          <w:tcPr>
            <w:tcW w:w="3768" w:type="dxa"/>
          </w:tcPr>
          <w:p w14:paraId="1D4EA83B" w14:textId="77777777" w:rsidR="003622C6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lastRenderedPageBreak/>
              <w:t>checkCollisionWithMap</w:t>
            </w:r>
            <w:proofErr w:type="spellEnd"/>
          </w:p>
          <w:p w14:paraId="284FA221" w14:textId="5442AF5F" w:rsidR="00902223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 xml:space="preserve">(float dx, float 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dy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)</w:t>
            </w:r>
          </w:p>
        </w:tc>
        <w:tc>
          <w:tcPr>
            <w:tcW w:w="2146" w:type="dxa"/>
          </w:tcPr>
          <w:p w14:paraId="120B9798" w14:textId="6B003758" w:rsidR="00902223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Позволяет проверять столкновение объектов с твердыми поверхностями уровня</w:t>
            </w:r>
          </w:p>
        </w:tc>
        <w:tc>
          <w:tcPr>
            <w:tcW w:w="1753" w:type="dxa"/>
          </w:tcPr>
          <w:p w14:paraId="61C36042" w14:textId="77777777" w:rsidR="00902223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  <w:lang w:val="en-US"/>
              </w:rPr>
              <w:t>dx</w:t>
            </w:r>
          </w:p>
          <w:p w14:paraId="1F50AD1A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</w:p>
          <w:p w14:paraId="750D9236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</w:p>
          <w:p w14:paraId="24AF24AB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</w:p>
          <w:p w14:paraId="6E1E821E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</w:p>
          <w:p w14:paraId="2372BC79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proofErr w:type="spellStart"/>
            <w:r w:rsidRPr="00DC1F21">
              <w:rPr>
                <w:sz w:val="28"/>
                <w:szCs w:val="28"/>
                <w:lang w:val="en-US"/>
              </w:rPr>
              <w:t>dy</w:t>
            </w:r>
            <w:proofErr w:type="spellEnd"/>
          </w:p>
        </w:tc>
        <w:tc>
          <w:tcPr>
            <w:tcW w:w="2012" w:type="dxa"/>
          </w:tcPr>
          <w:p w14:paraId="03B5464D" w14:textId="77777777" w:rsidR="00902223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Скорость движения объекта по оси </w:t>
            </w:r>
            <w:r w:rsidRPr="00DC1F21">
              <w:rPr>
                <w:sz w:val="28"/>
                <w:szCs w:val="28"/>
                <w:lang w:val="en-US"/>
              </w:rPr>
              <w:t>x</w:t>
            </w:r>
          </w:p>
          <w:p w14:paraId="5C56B15E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  <w:p w14:paraId="04DF423D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Скорость движения объекта по оси </w:t>
            </w:r>
            <w:r w:rsidRPr="00DC1F21">
              <w:rPr>
                <w:sz w:val="28"/>
                <w:szCs w:val="28"/>
                <w:lang w:val="en-US"/>
              </w:rPr>
              <w:t>y</w:t>
            </w:r>
          </w:p>
        </w:tc>
      </w:tr>
      <w:tr w:rsidR="00DC1F21" w:rsidRPr="00DC1F21" w14:paraId="518DF0ED" w14:textId="77777777" w:rsidTr="003B1DD3">
        <w:tc>
          <w:tcPr>
            <w:tcW w:w="3768" w:type="dxa"/>
          </w:tcPr>
          <w:p w14:paraId="7643CFDD" w14:textId="2BA4E55A" w:rsidR="00B91888" w:rsidRDefault="00B91888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I</w:t>
            </w:r>
            <w:r w:rsidR="00422044" w:rsidRPr="00DC1F21">
              <w:rPr>
                <w:rFonts w:eastAsiaTheme="minorHAnsi"/>
                <w:sz w:val="28"/>
                <w:szCs w:val="28"/>
                <w:lang w:val="en-US" w:eastAsia="en-US"/>
              </w:rPr>
              <w:t>nteraction</w:t>
            </w:r>
          </w:p>
          <w:p w14:paraId="12262CDE" w14:textId="5747BDA9" w:rsidR="00902223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(Entity* obj, float time)</w:t>
            </w:r>
          </w:p>
        </w:tc>
        <w:tc>
          <w:tcPr>
            <w:tcW w:w="2146" w:type="dxa"/>
          </w:tcPr>
          <w:p w14:paraId="5D9402BC" w14:textId="77777777" w:rsidR="00902223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Позволяет осуществлять взаимодействие между объектами уровня</w:t>
            </w:r>
          </w:p>
        </w:tc>
        <w:tc>
          <w:tcPr>
            <w:tcW w:w="1753" w:type="dxa"/>
          </w:tcPr>
          <w:p w14:paraId="1239C815" w14:textId="77777777" w:rsidR="00902223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  <w:lang w:val="en-US"/>
              </w:rPr>
              <w:t>obj</w:t>
            </w:r>
          </w:p>
          <w:p w14:paraId="4DBD82AD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</w:p>
          <w:p w14:paraId="7A4B17C3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</w:p>
          <w:p w14:paraId="2DDB89C7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</w:p>
          <w:p w14:paraId="5A416D89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</w:p>
          <w:p w14:paraId="1B13FD3C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</w:p>
          <w:p w14:paraId="68E69FD1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  <w:lang w:val="en-US"/>
              </w:rPr>
              <w:t>time</w:t>
            </w:r>
          </w:p>
        </w:tc>
        <w:tc>
          <w:tcPr>
            <w:tcW w:w="2012" w:type="dxa"/>
          </w:tcPr>
          <w:p w14:paraId="728DF787" w14:textId="02581A64" w:rsidR="00902223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Указатель </w:t>
            </w:r>
            <w:proofErr w:type="gramStart"/>
            <w:r w:rsidRPr="00DC1F21">
              <w:rPr>
                <w:sz w:val="28"/>
                <w:szCs w:val="28"/>
              </w:rPr>
              <w:t>на объект</w:t>
            </w:r>
            <w:proofErr w:type="gramEnd"/>
            <w:r w:rsidRPr="00DC1F21">
              <w:rPr>
                <w:sz w:val="28"/>
                <w:szCs w:val="28"/>
              </w:rPr>
              <w:t xml:space="preserve"> с которым будет обрабатываться взаимодействие</w:t>
            </w:r>
          </w:p>
          <w:p w14:paraId="4B5DF7BE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  <w:p w14:paraId="6EF61E0B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Время между сменой кадров</w:t>
            </w:r>
          </w:p>
          <w:p w14:paraId="72EB8D05" w14:textId="77777777" w:rsidR="00422044" w:rsidRPr="00DC1F21" w:rsidRDefault="00422044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</w:tc>
      </w:tr>
      <w:tr w:rsidR="00884C88" w:rsidRPr="00DC1F21" w14:paraId="0D2EF67B" w14:textId="77777777" w:rsidTr="00BE2017">
        <w:tc>
          <w:tcPr>
            <w:tcW w:w="9679" w:type="dxa"/>
            <w:gridSpan w:val="4"/>
          </w:tcPr>
          <w:p w14:paraId="4D609488" w14:textId="77777777" w:rsidR="00884C88" w:rsidRPr="00DC1F21" w:rsidRDefault="00884C88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Класс </w:t>
            </w:r>
            <w:r w:rsidR="00FD40D1" w:rsidRPr="00DC1F21">
              <w:rPr>
                <w:sz w:val="28"/>
                <w:szCs w:val="28"/>
                <w:lang w:val="en-US"/>
              </w:rPr>
              <w:t>Player</w:t>
            </w:r>
            <w:r w:rsidR="00FD40D1" w:rsidRPr="00DC1F21">
              <w:rPr>
                <w:sz w:val="28"/>
                <w:szCs w:val="28"/>
              </w:rPr>
              <w:t xml:space="preserve"> наследует класс </w:t>
            </w:r>
            <w:r w:rsidR="00FD40D1" w:rsidRPr="00DC1F21">
              <w:rPr>
                <w:sz w:val="28"/>
                <w:szCs w:val="28"/>
                <w:lang w:val="en-US"/>
              </w:rPr>
              <w:t>Entity</w:t>
            </w:r>
          </w:p>
        </w:tc>
      </w:tr>
      <w:tr w:rsidR="00DC1F21" w:rsidRPr="00DC1F21" w14:paraId="7A65F246" w14:textId="77777777" w:rsidTr="003B1DD3">
        <w:tc>
          <w:tcPr>
            <w:tcW w:w="3768" w:type="dxa"/>
          </w:tcPr>
          <w:p w14:paraId="5DB294B0" w14:textId="77777777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proofErr w:type="gram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control(</w:t>
            </w:r>
            <w:proofErr w:type="gram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)</w:t>
            </w:r>
          </w:p>
        </w:tc>
        <w:tc>
          <w:tcPr>
            <w:tcW w:w="2146" w:type="dxa"/>
          </w:tcPr>
          <w:p w14:paraId="26FF1322" w14:textId="77777777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Позволяет осуществлять обработку нажатий пользователя на клавиатуру и изменение состояния игрока</w:t>
            </w:r>
          </w:p>
        </w:tc>
        <w:tc>
          <w:tcPr>
            <w:tcW w:w="1753" w:type="dxa"/>
          </w:tcPr>
          <w:p w14:paraId="228DC81C" w14:textId="77777777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-</w:t>
            </w:r>
          </w:p>
        </w:tc>
        <w:tc>
          <w:tcPr>
            <w:tcW w:w="2012" w:type="dxa"/>
          </w:tcPr>
          <w:p w14:paraId="34429BF6" w14:textId="77777777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-</w:t>
            </w:r>
          </w:p>
        </w:tc>
      </w:tr>
      <w:tr w:rsidR="00DC1F21" w:rsidRPr="00DC1F21" w14:paraId="0D231AF6" w14:textId="77777777" w:rsidTr="003B1DD3">
        <w:trPr>
          <w:trHeight w:val="152"/>
        </w:trPr>
        <w:tc>
          <w:tcPr>
            <w:tcW w:w="3768" w:type="dxa"/>
          </w:tcPr>
          <w:p w14:paraId="39474135" w14:textId="1C6F9E38" w:rsidR="00B91888" w:rsidRDefault="00B91888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F</w:t>
            </w:r>
            <w:r w:rsidR="00FD40D1" w:rsidRPr="00DC1F21">
              <w:rPr>
                <w:rFonts w:eastAsiaTheme="minorHAnsi"/>
                <w:sz w:val="28"/>
                <w:szCs w:val="28"/>
                <w:lang w:val="en-US" w:eastAsia="en-US"/>
              </w:rPr>
              <w:t>ire</w:t>
            </w:r>
          </w:p>
          <w:p w14:paraId="340C5354" w14:textId="6FFF8968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(</w:t>
            </w:r>
            <w:proofErr w:type="gram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std::</w:t>
            </w:r>
            <w:proofErr w:type="gram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list&lt;Entity*&gt;&amp; entities)</w:t>
            </w:r>
          </w:p>
        </w:tc>
        <w:tc>
          <w:tcPr>
            <w:tcW w:w="2146" w:type="dxa"/>
          </w:tcPr>
          <w:p w14:paraId="57E58692" w14:textId="77777777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Позволяет осуществлять стрельбу персонажа при нажатии на соответствующую кнопку</w:t>
            </w:r>
          </w:p>
        </w:tc>
        <w:tc>
          <w:tcPr>
            <w:tcW w:w="1753" w:type="dxa"/>
          </w:tcPr>
          <w:p w14:paraId="1B686CB4" w14:textId="77777777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  <w:lang w:val="en-US"/>
              </w:rPr>
              <w:t>entities</w:t>
            </w:r>
          </w:p>
        </w:tc>
        <w:tc>
          <w:tcPr>
            <w:tcW w:w="2012" w:type="dxa"/>
          </w:tcPr>
          <w:p w14:paraId="101EEAD1" w14:textId="77777777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Ссылка на список объектов уровня</w:t>
            </w:r>
          </w:p>
        </w:tc>
      </w:tr>
      <w:tr w:rsidR="00FD40D1" w:rsidRPr="00DC1F21" w14:paraId="796F5D34" w14:textId="77777777" w:rsidTr="00BE2017">
        <w:tc>
          <w:tcPr>
            <w:tcW w:w="9679" w:type="dxa"/>
            <w:gridSpan w:val="4"/>
          </w:tcPr>
          <w:p w14:paraId="16CE0A57" w14:textId="77777777" w:rsidR="00FD40D1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Класс </w:t>
            </w:r>
            <w:r w:rsidRPr="00DC1F21">
              <w:rPr>
                <w:sz w:val="28"/>
                <w:szCs w:val="28"/>
                <w:lang w:val="en-US"/>
              </w:rPr>
              <w:t>Enemy</w:t>
            </w:r>
            <w:r w:rsidRPr="00DC1F21">
              <w:rPr>
                <w:sz w:val="28"/>
                <w:szCs w:val="28"/>
              </w:rPr>
              <w:t xml:space="preserve"> наследует класс </w:t>
            </w:r>
            <w:r w:rsidRPr="00DC1F21">
              <w:rPr>
                <w:sz w:val="28"/>
                <w:szCs w:val="28"/>
                <w:lang w:val="en-US"/>
              </w:rPr>
              <w:t>Entity</w:t>
            </w:r>
          </w:p>
        </w:tc>
      </w:tr>
      <w:tr w:rsidR="00DC1F21" w:rsidRPr="00DC1F21" w14:paraId="79E02EFC" w14:textId="77777777" w:rsidTr="00FD40D1">
        <w:tc>
          <w:tcPr>
            <w:tcW w:w="3768" w:type="dxa"/>
          </w:tcPr>
          <w:p w14:paraId="31E1A371" w14:textId="3DC06489" w:rsidR="00B91888" w:rsidRDefault="00B91888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F</w:t>
            </w:r>
            <w:r w:rsidR="00FD40D1" w:rsidRPr="00DC1F21">
              <w:rPr>
                <w:rFonts w:eastAsiaTheme="minorHAnsi"/>
                <w:sz w:val="28"/>
                <w:szCs w:val="28"/>
                <w:lang w:val="en-US" w:eastAsia="en-US"/>
              </w:rPr>
              <w:t>ire</w:t>
            </w:r>
          </w:p>
          <w:p w14:paraId="40579D89" w14:textId="011586D1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(list&lt;Entity*&gt;&amp; entities)</w:t>
            </w:r>
          </w:p>
        </w:tc>
        <w:tc>
          <w:tcPr>
            <w:tcW w:w="2146" w:type="dxa"/>
          </w:tcPr>
          <w:p w14:paraId="7C435E2B" w14:textId="08F925B4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Позволяет осуществлять стрельбу врага</w:t>
            </w:r>
          </w:p>
        </w:tc>
        <w:tc>
          <w:tcPr>
            <w:tcW w:w="1753" w:type="dxa"/>
          </w:tcPr>
          <w:p w14:paraId="3F8089D0" w14:textId="77777777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entities</w:t>
            </w:r>
          </w:p>
        </w:tc>
        <w:tc>
          <w:tcPr>
            <w:tcW w:w="2012" w:type="dxa"/>
          </w:tcPr>
          <w:p w14:paraId="4133C382" w14:textId="77777777" w:rsidR="00902223" w:rsidRPr="00DC1F21" w:rsidRDefault="00FD40D1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Ссылка на список объектов уровня</w:t>
            </w:r>
          </w:p>
        </w:tc>
      </w:tr>
      <w:tr w:rsidR="00DC1F21" w:rsidRPr="00DC1F21" w14:paraId="21AFBE60" w14:textId="77777777" w:rsidTr="00FD40D1">
        <w:tc>
          <w:tcPr>
            <w:tcW w:w="3768" w:type="dxa"/>
          </w:tcPr>
          <w:p w14:paraId="287774CE" w14:textId="77777777" w:rsidR="00902223" w:rsidRPr="00DC1F21" w:rsidRDefault="0090222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</w:tc>
        <w:tc>
          <w:tcPr>
            <w:tcW w:w="2146" w:type="dxa"/>
          </w:tcPr>
          <w:p w14:paraId="09C8D509" w14:textId="77777777" w:rsidR="00902223" w:rsidRPr="00DC1F21" w:rsidRDefault="0090222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</w:tc>
        <w:tc>
          <w:tcPr>
            <w:tcW w:w="1753" w:type="dxa"/>
          </w:tcPr>
          <w:p w14:paraId="78A177B5" w14:textId="77777777" w:rsidR="00902223" w:rsidRPr="00DC1F21" w:rsidRDefault="0090222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</w:tc>
        <w:tc>
          <w:tcPr>
            <w:tcW w:w="2012" w:type="dxa"/>
          </w:tcPr>
          <w:p w14:paraId="657A58DB" w14:textId="77777777" w:rsidR="00902223" w:rsidRPr="00DC1F21" w:rsidRDefault="0090222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</w:tc>
      </w:tr>
      <w:tr w:rsidR="003B1DD3" w:rsidRPr="00DC1F21" w14:paraId="6E7D0E99" w14:textId="77777777" w:rsidTr="00BE2017">
        <w:tc>
          <w:tcPr>
            <w:tcW w:w="9679" w:type="dxa"/>
            <w:gridSpan w:val="4"/>
          </w:tcPr>
          <w:p w14:paraId="6E27232B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Класс </w:t>
            </w:r>
            <w:r w:rsidRPr="00DC1F21">
              <w:rPr>
                <w:sz w:val="28"/>
                <w:szCs w:val="28"/>
                <w:lang w:val="en-US"/>
              </w:rPr>
              <w:t>Bullet</w:t>
            </w:r>
            <w:r w:rsidRPr="00DC1F21">
              <w:rPr>
                <w:sz w:val="28"/>
                <w:szCs w:val="28"/>
              </w:rPr>
              <w:t xml:space="preserve"> наследует класс </w:t>
            </w:r>
            <w:r w:rsidRPr="00DC1F21">
              <w:rPr>
                <w:sz w:val="28"/>
                <w:szCs w:val="28"/>
                <w:lang w:val="en-US"/>
              </w:rPr>
              <w:t>Entity</w:t>
            </w:r>
          </w:p>
        </w:tc>
      </w:tr>
      <w:tr w:rsidR="003B1DD3" w:rsidRPr="00DC1F21" w14:paraId="4D687BC1" w14:textId="77777777" w:rsidTr="00BE2017">
        <w:tc>
          <w:tcPr>
            <w:tcW w:w="9679" w:type="dxa"/>
            <w:gridSpan w:val="4"/>
          </w:tcPr>
          <w:p w14:paraId="4EA5E5AA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lastRenderedPageBreak/>
              <w:t xml:space="preserve">Класс </w:t>
            </w:r>
            <w:r w:rsidRPr="00DC1F21">
              <w:rPr>
                <w:sz w:val="28"/>
                <w:szCs w:val="28"/>
                <w:lang w:val="en-US"/>
              </w:rPr>
              <w:t>Checkpoint</w:t>
            </w:r>
            <w:r w:rsidRPr="00DC1F21">
              <w:rPr>
                <w:sz w:val="28"/>
                <w:szCs w:val="28"/>
              </w:rPr>
              <w:t xml:space="preserve"> наследует класс </w:t>
            </w:r>
            <w:r w:rsidRPr="00DC1F21">
              <w:rPr>
                <w:sz w:val="28"/>
                <w:szCs w:val="28"/>
                <w:lang w:val="en-US"/>
              </w:rPr>
              <w:t>Entity</w:t>
            </w:r>
          </w:p>
        </w:tc>
      </w:tr>
      <w:tr w:rsidR="003B1DD3" w:rsidRPr="00DC1F21" w14:paraId="5D7BCEE7" w14:textId="77777777" w:rsidTr="00BE2017">
        <w:tc>
          <w:tcPr>
            <w:tcW w:w="9679" w:type="dxa"/>
            <w:gridSpan w:val="4"/>
          </w:tcPr>
          <w:p w14:paraId="3C608284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Класс </w:t>
            </w:r>
            <w:r w:rsidRPr="00DC1F21">
              <w:rPr>
                <w:sz w:val="28"/>
                <w:szCs w:val="28"/>
                <w:lang w:val="en-US"/>
              </w:rPr>
              <w:t>Boost</w:t>
            </w:r>
            <w:r w:rsidRPr="00DC1F21">
              <w:rPr>
                <w:sz w:val="28"/>
                <w:szCs w:val="28"/>
              </w:rPr>
              <w:t xml:space="preserve"> наследует класс </w:t>
            </w:r>
            <w:r w:rsidRPr="00DC1F21">
              <w:rPr>
                <w:sz w:val="28"/>
                <w:szCs w:val="28"/>
                <w:lang w:val="en-US"/>
              </w:rPr>
              <w:t>Entity</w:t>
            </w:r>
          </w:p>
        </w:tc>
      </w:tr>
      <w:tr w:rsidR="003B1DD3" w:rsidRPr="00DC1F21" w14:paraId="097ED912" w14:textId="77777777" w:rsidTr="00BE2017">
        <w:tc>
          <w:tcPr>
            <w:tcW w:w="9679" w:type="dxa"/>
            <w:gridSpan w:val="4"/>
          </w:tcPr>
          <w:p w14:paraId="71BD62A9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Класс </w:t>
            </w:r>
            <w:proofErr w:type="spellStart"/>
            <w:r w:rsidRPr="00DC1F21">
              <w:rPr>
                <w:sz w:val="28"/>
                <w:szCs w:val="28"/>
                <w:lang w:val="en-US"/>
              </w:rPr>
              <w:t>MovingPlatform</w:t>
            </w:r>
            <w:proofErr w:type="spellEnd"/>
            <w:r w:rsidRPr="00DC1F21">
              <w:rPr>
                <w:sz w:val="28"/>
                <w:szCs w:val="28"/>
              </w:rPr>
              <w:t xml:space="preserve"> наследует класс </w:t>
            </w:r>
            <w:r w:rsidRPr="00DC1F21">
              <w:rPr>
                <w:sz w:val="28"/>
                <w:szCs w:val="28"/>
                <w:lang w:val="en-US"/>
              </w:rPr>
              <w:t>Entity</w:t>
            </w:r>
          </w:p>
        </w:tc>
      </w:tr>
      <w:tr w:rsidR="003B1DD3" w:rsidRPr="00DC1F21" w14:paraId="3AB398D5" w14:textId="77777777" w:rsidTr="00BE2017">
        <w:tc>
          <w:tcPr>
            <w:tcW w:w="9679" w:type="dxa"/>
            <w:gridSpan w:val="4"/>
          </w:tcPr>
          <w:p w14:paraId="625A3BC3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Класс </w:t>
            </w:r>
            <w:proofErr w:type="spellStart"/>
            <w:r w:rsidRPr="00DC1F21">
              <w:rPr>
                <w:sz w:val="28"/>
                <w:szCs w:val="28"/>
                <w:lang w:val="en-US"/>
              </w:rPr>
              <w:t>LifeBar</w:t>
            </w:r>
            <w:proofErr w:type="spellEnd"/>
          </w:p>
        </w:tc>
      </w:tr>
      <w:tr w:rsidR="00DC1F21" w:rsidRPr="00DC1F21" w14:paraId="582A01F7" w14:textId="77777777" w:rsidTr="00FD40D1">
        <w:tc>
          <w:tcPr>
            <w:tcW w:w="3768" w:type="dxa"/>
          </w:tcPr>
          <w:p w14:paraId="16FAF9ED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proofErr w:type="gram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update(</w:t>
            </w:r>
            <w:proofErr w:type="gram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int health)</w:t>
            </w:r>
          </w:p>
        </w:tc>
        <w:tc>
          <w:tcPr>
            <w:tcW w:w="2146" w:type="dxa"/>
          </w:tcPr>
          <w:p w14:paraId="3552A4B5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Позволяет обновлять шкалу здоровья персонажа</w:t>
            </w:r>
          </w:p>
        </w:tc>
        <w:tc>
          <w:tcPr>
            <w:tcW w:w="1753" w:type="dxa"/>
          </w:tcPr>
          <w:p w14:paraId="3E8582A7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DC1F21">
              <w:rPr>
                <w:sz w:val="28"/>
                <w:szCs w:val="28"/>
                <w:lang w:val="en-US"/>
              </w:rPr>
              <w:t>health</w:t>
            </w:r>
          </w:p>
        </w:tc>
        <w:tc>
          <w:tcPr>
            <w:tcW w:w="2012" w:type="dxa"/>
          </w:tcPr>
          <w:p w14:paraId="22F224C6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Здоровье персонажа</w:t>
            </w:r>
          </w:p>
          <w:p w14:paraId="3E798D2E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</w:p>
        </w:tc>
      </w:tr>
      <w:tr w:rsidR="00DC1F21" w:rsidRPr="00DC1F21" w14:paraId="2C5E0289" w14:textId="77777777" w:rsidTr="00FD40D1">
        <w:tc>
          <w:tcPr>
            <w:tcW w:w="3768" w:type="dxa"/>
          </w:tcPr>
          <w:p w14:paraId="0C8A137A" w14:textId="04AB5773" w:rsidR="00B91888" w:rsidRDefault="00B91888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rFonts w:eastAsiaTheme="minorHAnsi"/>
                <w:sz w:val="28"/>
                <w:szCs w:val="28"/>
                <w:lang w:val="en-US" w:eastAsia="en-US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D</w:t>
            </w:r>
            <w:r w:rsidR="003B1DD3" w:rsidRPr="00DC1F21">
              <w:rPr>
                <w:rFonts w:eastAsiaTheme="minorHAnsi"/>
                <w:sz w:val="28"/>
                <w:szCs w:val="28"/>
                <w:lang w:val="en-US" w:eastAsia="en-US"/>
              </w:rPr>
              <w:t>raw</w:t>
            </w:r>
          </w:p>
          <w:p w14:paraId="5E9A3BEB" w14:textId="18DDB589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(</w:t>
            </w:r>
            <w:proofErr w:type="spellStart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RenderWindow</w:t>
            </w:r>
            <w:proofErr w:type="spellEnd"/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&amp; window)</w:t>
            </w:r>
          </w:p>
        </w:tc>
        <w:tc>
          <w:tcPr>
            <w:tcW w:w="2146" w:type="dxa"/>
          </w:tcPr>
          <w:p w14:paraId="5DF98262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 xml:space="preserve">Позволяет </w:t>
            </w:r>
            <w:proofErr w:type="spellStart"/>
            <w:r w:rsidRPr="00DC1F21">
              <w:rPr>
                <w:sz w:val="28"/>
                <w:szCs w:val="28"/>
              </w:rPr>
              <w:t>отрисовывать</w:t>
            </w:r>
            <w:proofErr w:type="spellEnd"/>
            <w:r w:rsidRPr="00DC1F21">
              <w:rPr>
                <w:sz w:val="28"/>
                <w:szCs w:val="28"/>
              </w:rPr>
              <w:t xml:space="preserve"> шкалу здоровья персонажа</w:t>
            </w:r>
          </w:p>
        </w:tc>
        <w:tc>
          <w:tcPr>
            <w:tcW w:w="1753" w:type="dxa"/>
          </w:tcPr>
          <w:p w14:paraId="480BC58A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rFonts w:eastAsiaTheme="minorHAnsi"/>
                <w:sz w:val="28"/>
                <w:szCs w:val="28"/>
                <w:lang w:val="en-US" w:eastAsia="en-US"/>
              </w:rPr>
              <w:t>window</w:t>
            </w:r>
          </w:p>
        </w:tc>
        <w:tc>
          <w:tcPr>
            <w:tcW w:w="2012" w:type="dxa"/>
          </w:tcPr>
          <w:p w14:paraId="06A6141B" w14:textId="77777777" w:rsidR="003B1DD3" w:rsidRPr="00DC1F21" w:rsidRDefault="003B1DD3" w:rsidP="00DC1F21">
            <w:pPr>
              <w:overflowPunct w:val="0"/>
              <w:autoSpaceDE w:val="0"/>
              <w:autoSpaceDN w:val="0"/>
              <w:adjustRightInd w:val="0"/>
              <w:spacing w:before="0" w:line="240" w:lineRule="auto"/>
              <w:ind w:left="0" w:firstLine="0"/>
              <w:jc w:val="center"/>
              <w:textAlignment w:val="baseline"/>
              <w:rPr>
                <w:sz w:val="28"/>
                <w:szCs w:val="28"/>
              </w:rPr>
            </w:pPr>
            <w:r w:rsidRPr="00DC1F21">
              <w:rPr>
                <w:sz w:val="28"/>
                <w:szCs w:val="28"/>
              </w:rPr>
              <w:t>Ссылка на окно для отображения</w:t>
            </w:r>
          </w:p>
        </w:tc>
      </w:tr>
    </w:tbl>
    <w:p w14:paraId="25C8E349" w14:textId="77777777" w:rsidR="00F82B24" w:rsidRPr="00FD40D1" w:rsidRDefault="00F82B24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</w:pPr>
    </w:p>
    <w:p w14:paraId="26C43200" w14:textId="480318D4" w:rsidR="00345462" w:rsidRDefault="00300733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  <w:r w:rsidRPr="00943707">
        <w:rPr>
          <w:b/>
          <w:sz w:val="28"/>
          <w:szCs w:val="28"/>
        </w:rPr>
        <w:t>3.</w:t>
      </w:r>
      <w:proofErr w:type="gramStart"/>
      <w:r w:rsidR="00F82B24" w:rsidRPr="00943707">
        <w:rPr>
          <w:b/>
          <w:sz w:val="28"/>
          <w:szCs w:val="28"/>
        </w:rPr>
        <w:t>4</w:t>
      </w:r>
      <w:r w:rsidRPr="00943707">
        <w:rPr>
          <w:b/>
          <w:sz w:val="28"/>
          <w:szCs w:val="28"/>
        </w:rPr>
        <w:t>.Интерфейсы</w:t>
      </w:r>
      <w:proofErr w:type="gramEnd"/>
      <w:r w:rsidRPr="00943707">
        <w:rPr>
          <w:b/>
          <w:sz w:val="28"/>
          <w:szCs w:val="28"/>
        </w:rPr>
        <w:t xml:space="preserve"> между компонентами.</w:t>
      </w:r>
    </w:p>
    <w:p w14:paraId="39DC53DC" w14:textId="77777777" w:rsidR="00943707" w:rsidRPr="00943707" w:rsidRDefault="00943707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</w:p>
    <w:p w14:paraId="4FBEF29B" w14:textId="77777777" w:rsidR="00300733" w:rsidRPr="00943707" w:rsidRDefault="00300733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943707">
        <w:rPr>
          <w:sz w:val="28"/>
          <w:szCs w:val="28"/>
        </w:rPr>
        <w:t>При открытии</w:t>
      </w:r>
      <w:r w:rsidR="00585600" w:rsidRPr="00943707">
        <w:rPr>
          <w:sz w:val="28"/>
          <w:szCs w:val="28"/>
        </w:rPr>
        <w:t xml:space="preserve"> программы </w:t>
      </w:r>
      <w:r w:rsidRPr="00943707">
        <w:rPr>
          <w:sz w:val="28"/>
          <w:szCs w:val="28"/>
        </w:rPr>
        <w:t xml:space="preserve"> </w:t>
      </w:r>
      <w:r w:rsidR="009D4C5F" w:rsidRPr="00943707">
        <w:rPr>
          <w:sz w:val="28"/>
          <w:szCs w:val="28"/>
        </w:rPr>
        <w:t xml:space="preserve"> происходит запуск функции </w:t>
      </w:r>
      <w:proofErr w:type="gramStart"/>
      <w:r w:rsidR="009D4C5F" w:rsidRPr="00943707">
        <w:rPr>
          <w:sz w:val="28"/>
          <w:szCs w:val="28"/>
          <w:lang w:val="en-US"/>
        </w:rPr>
        <w:t>menu</w:t>
      </w:r>
      <w:r w:rsidR="00585600" w:rsidRPr="00943707">
        <w:rPr>
          <w:sz w:val="28"/>
          <w:szCs w:val="28"/>
        </w:rPr>
        <w:t xml:space="preserve">  и</w:t>
      </w:r>
      <w:proofErr w:type="gramEnd"/>
      <w:r w:rsidR="00585600" w:rsidRPr="00943707">
        <w:rPr>
          <w:sz w:val="28"/>
          <w:szCs w:val="28"/>
        </w:rPr>
        <w:t xml:space="preserve"> открывается окно главного меню</w:t>
      </w:r>
    </w:p>
    <w:p w14:paraId="6B6DFE85" w14:textId="77777777" w:rsidR="009D4C5F" w:rsidRPr="00943707" w:rsidRDefault="009D4C5F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943707">
        <w:rPr>
          <w:sz w:val="28"/>
          <w:szCs w:val="28"/>
        </w:rPr>
        <w:t xml:space="preserve">При нажатии на </w:t>
      </w:r>
      <w:proofErr w:type="gramStart"/>
      <w:r w:rsidRPr="00943707">
        <w:rPr>
          <w:sz w:val="28"/>
          <w:szCs w:val="28"/>
        </w:rPr>
        <w:t>кнопку ”Выбрать</w:t>
      </w:r>
      <w:proofErr w:type="gramEnd"/>
      <w:r w:rsidRPr="00943707">
        <w:rPr>
          <w:sz w:val="28"/>
          <w:szCs w:val="28"/>
        </w:rPr>
        <w:t xml:space="preserve"> уровень” происходит запуск функции </w:t>
      </w:r>
      <w:r w:rsidRPr="00943707">
        <w:rPr>
          <w:sz w:val="28"/>
          <w:szCs w:val="28"/>
          <w:lang w:val="en-US"/>
        </w:rPr>
        <w:t>play</w:t>
      </w:r>
      <w:r w:rsidR="00585600" w:rsidRPr="00943707">
        <w:rPr>
          <w:sz w:val="28"/>
          <w:szCs w:val="28"/>
        </w:rPr>
        <w:t xml:space="preserve"> и открывается </w:t>
      </w:r>
    </w:p>
    <w:p w14:paraId="75CA28D4" w14:textId="77777777" w:rsidR="009D4C5F" w:rsidRPr="00943707" w:rsidRDefault="00CF3D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943707">
        <w:rPr>
          <w:sz w:val="28"/>
          <w:szCs w:val="28"/>
        </w:rPr>
        <w:t>окно выбора уровня.</w:t>
      </w:r>
    </w:p>
    <w:p w14:paraId="678D383C" w14:textId="77777777" w:rsidR="00CF3D62" w:rsidRPr="00943707" w:rsidRDefault="00CF3D62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943707">
        <w:rPr>
          <w:sz w:val="28"/>
          <w:szCs w:val="28"/>
        </w:rPr>
        <w:t xml:space="preserve">После выбора уровня создается объект класса </w:t>
      </w:r>
      <w:r w:rsidRPr="00943707">
        <w:rPr>
          <w:sz w:val="28"/>
          <w:szCs w:val="28"/>
          <w:lang w:val="en-US"/>
        </w:rPr>
        <w:t>Mission</w:t>
      </w:r>
      <w:r w:rsidRPr="00943707">
        <w:rPr>
          <w:sz w:val="28"/>
          <w:szCs w:val="28"/>
        </w:rPr>
        <w:t xml:space="preserve"> и происходит вызов его функции </w:t>
      </w:r>
      <w:r w:rsidRPr="00943707">
        <w:rPr>
          <w:sz w:val="28"/>
          <w:szCs w:val="28"/>
          <w:lang w:val="en-US"/>
        </w:rPr>
        <w:t>start</w:t>
      </w:r>
      <w:r w:rsidRPr="00943707">
        <w:rPr>
          <w:sz w:val="28"/>
          <w:szCs w:val="28"/>
        </w:rPr>
        <w:t xml:space="preserve">, после этого </w:t>
      </w:r>
      <w:r w:rsidR="008D43B2" w:rsidRPr="00943707">
        <w:rPr>
          <w:sz w:val="28"/>
          <w:szCs w:val="28"/>
        </w:rPr>
        <w:t>открывается окно с уровнем.</w:t>
      </w:r>
    </w:p>
    <w:p w14:paraId="2FB3534E" w14:textId="77777777" w:rsidR="008D43B2" w:rsidRPr="00943707" w:rsidRDefault="003431B4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943707">
        <w:rPr>
          <w:sz w:val="28"/>
          <w:szCs w:val="28"/>
        </w:rPr>
        <w:t xml:space="preserve">При закрытии окна с уровнем происходит окончание функции </w:t>
      </w:r>
      <w:r w:rsidRPr="00943707">
        <w:rPr>
          <w:sz w:val="28"/>
          <w:szCs w:val="28"/>
          <w:lang w:val="en-US"/>
        </w:rPr>
        <w:t>start</w:t>
      </w:r>
      <w:r w:rsidRPr="00943707">
        <w:rPr>
          <w:sz w:val="28"/>
          <w:szCs w:val="28"/>
        </w:rPr>
        <w:t xml:space="preserve"> и продолжается выполнение функции </w:t>
      </w:r>
      <w:r w:rsidRPr="00943707">
        <w:rPr>
          <w:sz w:val="28"/>
          <w:szCs w:val="28"/>
          <w:lang w:val="en-US"/>
        </w:rPr>
        <w:t>menu</w:t>
      </w:r>
      <w:r w:rsidRPr="00943707">
        <w:rPr>
          <w:sz w:val="28"/>
          <w:szCs w:val="28"/>
        </w:rPr>
        <w:t>.</w:t>
      </w:r>
    </w:p>
    <w:p w14:paraId="0D8F9455" w14:textId="5489E667" w:rsidR="003431B4" w:rsidRDefault="003431B4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943707">
        <w:rPr>
          <w:sz w:val="28"/>
          <w:szCs w:val="28"/>
        </w:rPr>
        <w:t xml:space="preserve">При закрытии окна меню происходит выход из функции </w:t>
      </w:r>
      <w:r w:rsidRPr="00943707">
        <w:rPr>
          <w:sz w:val="28"/>
          <w:szCs w:val="28"/>
          <w:lang w:val="en-US"/>
        </w:rPr>
        <w:t>menu</w:t>
      </w:r>
      <w:r w:rsidRPr="00943707">
        <w:rPr>
          <w:sz w:val="28"/>
          <w:szCs w:val="28"/>
        </w:rPr>
        <w:t>.</w:t>
      </w:r>
    </w:p>
    <w:p w14:paraId="4958E232" w14:textId="77777777" w:rsidR="00943707" w:rsidRPr="00943707" w:rsidRDefault="00943707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583A2ECF" w14:textId="1200BD92" w:rsidR="00F82B24" w:rsidRPr="00943707" w:rsidRDefault="00902223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  <w:r w:rsidRPr="00943707">
        <w:rPr>
          <w:b/>
          <w:sz w:val="28"/>
          <w:szCs w:val="28"/>
        </w:rPr>
        <w:t xml:space="preserve"> </w:t>
      </w:r>
      <w:r w:rsidR="000D1934" w:rsidRPr="00943707">
        <w:rPr>
          <w:b/>
          <w:sz w:val="28"/>
          <w:szCs w:val="28"/>
        </w:rPr>
        <w:t>3.</w:t>
      </w:r>
      <w:proofErr w:type="gramStart"/>
      <w:r w:rsidR="000D1934" w:rsidRPr="00943707">
        <w:rPr>
          <w:b/>
          <w:sz w:val="28"/>
          <w:szCs w:val="28"/>
        </w:rPr>
        <w:t>5</w:t>
      </w:r>
      <w:r w:rsidR="00943707" w:rsidRPr="00D15138">
        <w:rPr>
          <w:b/>
          <w:sz w:val="28"/>
          <w:szCs w:val="28"/>
        </w:rPr>
        <w:t>.</w:t>
      </w:r>
      <w:r w:rsidR="000D1934" w:rsidRPr="00943707">
        <w:rPr>
          <w:b/>
          <w:sz w:val="28"/>
          <w:szCs w:val="28"/>
        </w:rPr>
        <w:t>Основные</w:t>
      </w:r>
      <w:proofErr w:type="gramEnd"/>
      <w:r w:rsidR="000D1934" w:rsidRPr="00943707">
        <w:rPr>
          <w:b/>
          <w:sz w:val="28"/>
          <w:szCs w:val="28"/>
        </w:rPr>
        <w:t xml:space="preserve"> функции разработанного программного обеспечения.</w:t>
      </w:r>
    </w:p>
    <w:p w14:paraId="4B22A24D" w14:textId="77777777" w:rsidR="000D1934" w:rsidRPr="00943707" w:rsidRDefault="000D1934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</w:p>
    <w:p w14:paraId="0AB93B6B" w14:textId="77777777" w:rsidR="000D1934" w:rsidRPr="00FE4E1A" w:rsidRDefault="000D1934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>Данное игровое ПС поддерживает различный функционал:</w:t>
      </w:r>
    </w:p>
    <w:p w14:paraId="7F292A5F" w14:textId="22A8ECB5" w:rsidR="000D1934" w:rsidRPr="00FE4E1A" w:rsidRDefault="000D1934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>-</w:t>
      </w:r>
      <w:r w:rsidR="00C3363B" w:rsidRPr="00FE4E1A">
        <w:rPr>
          <w:sz w:val="28"/>
          <w:szCs w:val="28"/>
        </w:rPr>
        <w:t>система уровней</w:t>
      </w:r>
      <w:r w:rsidR="00FE4E1A" w:rsidRPr="00FE4E1A">
        <w:rPr>
          <w:sz w:val="28"/>
          <w:szCs w:val="28"/>
        </w:rPr>
        <w:t>;</w:t>
      </w:r>
    </w:p>
    <w:p w14:paraId="694B68AF" w14:textId="458DA5C8" w:rsidR="00C3363B" w:rsidRPr="00FE4E1A" w:rsidRDefault="00C3363B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>-сохранение данных прогресса</w:t>
      </w:r>
      <w:r w:rsidR="00FE4E1A" w:rsidRPr="00FE4E1A">
        <w:rPr>
          <w:sz w:val="28"/>
          <w:szCs w:val="28"/>
        </w:rPr>
        <w:t>;</w:t>
      </w:r>
    </w:p>
    <w:p w14:paraId="0CFBEA41" w14:textId="661DD52D" w:rsidR="00C3363B" w:rsidRPr="00FE4E1A" w:rsidRDefault="00C3363B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>-подсчет количества собранных очков</w:t>
      </w:r>
      <w:r w:rsidR="00FE4E1A" w:rsidRPr="00FE4E1A">
        <w:rPr>
          <w:sz w:val="28"/>
          <w:szCs w:val="28"/>
        </w:rPr>
        <w:t>;</w:t>
      </w:r>
    </w:p>
    <w:p w14:paraId="37566993" w14:textId="2188124A" w:rsidR="00C3363B" w:rsidRPr="00FE4E1A" w:rsidRDefault="00C3363B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>-система врагов</w:t>
      </w:r>
      <w:r w:rsidR="00FE4E1A" w:rsidRPr="00FE4E1A">
        <w:rPr>
          <w:sz w:val="28"/>
          <w:szCs w:val="28"/>
        </w:rPr>
        <w:t>;</w:t>
      </w:r>
    </w:p>
    <w:p w14:paraId="091CFB75" w14:textId="7C326CC8" w:rsidR="00C3363B" w:rsidRPr="00FE4E1A" w:rsidRDefault="00C3363B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>-система взаимодействия персонажа с окружающей средой</w:t>
      </w:r>
      <w:r w:rsidR="00FE4E1A" w:rsidRPr="00FE4E1A">
        <w:rPr>
          <w:sz w:val="28"/>
          <w:szCs w:val="28"/>
        </w:rPr>
        <w:t>;</w:t>
      </w:r>
    </w:p>
    <w:p w14:paraId="37E75CD2" w14:textId="358434EF" w:rsidR="00C3363B" w:rsidRPr="00FE4E1A" w:rsidRDefault="00C3363B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>-физика персонажа</w:t>
      </w:r>
      <w:r w:rsidR="00FE4E1A" w:rsidRPr="00FE4E1A">
        <w:rPr>
          <w:sz w:val="28"/>
          <w:szCs w:val="28"/>
        </w:rPr>
        <w:t>;</w:t>
      </w:r>
    </w:p>
    <w:p w14:paraId="41E0A94C" w14:textId="2012E380" w:rsidR="00C3363B" w:rsidRPr="00FE4E1A" w:rsidRDefault="00C3363B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>-стрельба персонажа</w:t>
      </w:r>
      <w:r w:rsidR="00FE4E1A" w:rsidRPr="00FE4E1A">
        <w:rPr>
          <w:sz w:val="28"/>
          <w:szCs w:val="28"/>
        </w:rPr>
        <w:t>;</w:t>
      </w:r>
    </w:p>
    <w:p w14:paraId="62CBAD9C" w14:textId="2BEF8D77" w:rsidR="00C3363B" w:rsidRPr="00FE4E1A" w:rsidRDefault="00C3363B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>-перемещение персонажа</w:t>
      </w:r>
      <w:r w:rsidR="00FE4E1A" w:rsidRPr="00FE4E1A">
        <w:rPr>
          <w:sz w:val="28"/>
          <w:szCs w:val="28"/>
        </w:rPr>
        <w:t>;</w:t>
      </w:r>
    </w:p>
    <w:p w14:paraId="3AD0342E" w14:textId="0FAE741A" w:rsidR="00C3363B" w:rsidRPr="00FE4E1A" w:rsidRDefault="00C3363B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>-прицеливание персонажа</w:t>
      </w:r>
      <w:r w:rsidR="00FE4E1A" w:rsidRPr="00FE4E1A">
        <w:rPr>
          <w:sz w:val="28"/>
          <w:szCs w:val="28"/>
        </w:rPr>
        <w:t>;</w:t>
      </w:r>
    </w:p>
    <w:p w14:paraId="606EA1E0" w14:textId="32A8D1AD" w:rsidR="00F21825" w:rsidRPr="00FE4E1A" w:rsidRDefault="00F21825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 xml:space="preserve">-система </w:t>
      </w:r>
      <w:proofErr w:type="spellStart"/>
      <w:r w:rsidRPr="00FE4E1A">
        <w:rPr>
          <w:sz w:val="28"/>
          <w:szCs w:val="28"/>
        </w:rPr>
        <w:t>чекпоинтов</w:t>
      </w:r>
      <w:proofErr w:type="spellEnd"/>
      <w:r w:rsidR="00FE4E1A" w:rsidRPr="00FE4E1A">
        <w:rPr>
          <w:sz w:val="28"/>
          <w:szCs w:val="28"/>
        </w:rPr>
        <w:t>;</w:t>
      </w:r>
    </w:p>
    <w:p w14:paraId="0F44EE10" w14:textId="1BDD2614" w:rsidR="00C3363B" w:rsidRDefault="00C3363B" w:rsidP="00922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FE4E1A">
        <w:rPr>
          <w:sz w:val="28"/>
          <w:szCs w:val="28"/>
        </w:rPr>
        <w:t xml:space="preserve">-интеграция с ПО </w:t>
      </w:r>
      <w:r w:rsidRPr="00FE4E1A">
        <w:rPr>
          <w:sz w:val="28"/>
          <w:szCs w:val="28"/>
          <w:lang w:val="en-US"/>
        </w:rPr>
        <w:t>Tiled</w:t>
      </w:r>
      <w:r w:rsidRPr="00FE4E1A">
        <w:rPr>
          <w:sz w:val="28"/>
          <w:szCs w:val="28"/>
        </w:rPr>
        <w:t>, что позволяет рисовать уровни в специальном ПО</w:t>
      </w:r>
      <w:r w:rsidR="00FE4E1A" w:rsidRPr="00FE4E1A">
        <w:rPr>
          <w:sz w:val="28"/>
          <w:szCs w:val="28"/>
        </w:rPr>
        <w:t>.</w:t>
      </w:r>
    </w:p>
    <w:p w14:paraId="2A757C03" w14:textId="77777777" w:rsidR="00D15138" w:rsidRDefault="00D15138" w:rsidP="004F0D76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textAlignment w:val="baseline"/>
        <w:rPr>
          <w:b/>
          <w:sz w:val="28"/>
          <w:szCs w:val="24"/>
        </w:rPr>
      </w:pPr>
    </w:p>
    <w:p w14:paraId="626D8D90" w14:textId="69EFAAB9" w:rsidR="00706B31" w:rsidRDefault="00706B31" w:rsidP="00706B3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lastRenderedPageBreak/>
        <w:t xml:space="preserve"> </w:t>
      </w:r>
      <w:r w:rsidR="00BE2017">
        <w:rPr>
          <w:b/>
          <w:sz w:val="28"/>
          <w:szCs w:val="24"/>
        </w:rPr>
        <w:t>4</w:t>
      </w:r>
      <w:r>
        <w:rPr>
          <w:b/>
          <w:sz w:val="28"/>
          <w:szCs w:val="24"/>
        </w:rPr>
        <w:t>ТЕСТИРОВАНИЕ ПРОГРАММНОГО СРЕДСТВА</w:t>
      </w:r>
    </w:p>
    <w:p w14:paraId="42A6F399" w14:textId="77777777" w:rsidR="00A2595D" w:rsidRDefault="00A2595D" w:rsidP="00706B31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1FDCBE88" w14:textId="77777777" w:rsidR="00BE2017" w:rsidRDefault="00BE2017" w:rsidP="00BE2017">
      <w:pPr>
        <w:spacing w:before="0" w:line="240" w:lineRule="auto"/>
        <w:ind w:left="39" w:firstLine="528"/>
        <w:rPr>
          <w:color w:val="000000" w:themeColor="text1"/>
          <w:sz w:val="28"/>
          <w:szCs w:val="24"/>
        </w:rPr>
      </w:pPr>
      <w:r>
        <w:rPr>
          <w:color w:val="000000" w:themeColor="text1"/>
          <w:sz w:val="28"/>
          <w:szCs w:val="24"/>
        </w:rPr>
        <w:t>Для того, чтобы соответствовать требованиям к проектируемому программному средству, необходимо, чтобы оно прошло некоторое тестирование, способное выявить его недостатки.</w:t>
      </w:r>
    </w:p>
    <w:p w14:paraId="72862C7D" w14:textId="77777777" w:rsidR="00BE2017" w:rsidRDefault="00BE2017" w:rsidP="00BE2017">
      <w:pPr>
        <w:spacing w:before="0" w:line="240" w:lineRule="auto"/>
        <w:ind w:left="39" w:firstLine="528"/>
        <w:rPr>
          <w:color w:val="000000" w:themeColor="text1"/>
          <w:sz w:val="28"/>
          <w:szCs w:val="24"/>
        </w:rPr>
      </w:pPr>
    </w:p>
    <w:p w14:paraId="2065A362" w14:textId="210C55F9" w:rsidR="00BE2017" w:rsidRDefault="00BE2017" w:rsidP="00410014">
      <w:pPr>
        <w:spacing w:before="0" w:line="240" w:lineRule="auto"/>
        <w:ind w:left="39" w:firstLine="528"/>
        <w:jc w:val="center"/>
        <w:rPr>
          <w:color w:val="000000" w:themeColor="text1"/>
          <w:sz w:val="28"/>
          <w:szCs w:val="24"/>
        </w:rPr>
      </w:pPr>
      <w:r>
        <w:rPr>
          <w:color w:val="000000" w:themeColor="text1"/>
          <w:sz w:val="28"/>
          <w:szCs w:val="24"/>
        </w:rPr>
        <w:t xml:space="preserve">Таблица 4.1 </w:t>
      </w:r>
      <w:r w:rsidR="00410014">
        <w:rPr>
          <w:color w:val="000000" w:themeColor="text1"/>
          <w:sz w:val="28"/>
          <w:szCs w:val="24"/>
        </w:rPr>
        <w:t>Т</w:t>
      </w:r>
      <w:r>
        <w:rPr>
          <w:color w:val="000000" w:themeColor="text1"/>
          <w:sz w:val="28"/>
          <w:szCs w:val="24"/>
        </w:rPr>
        <w:t>ест-кейсы</w:t>
      </w:r>
    </w:p>
    <w:tbl>
      <w:tblPr>
        <w:tblStyle w:val="a7"/>
        <w:tblW w:w="0" w:type="auto"/>
        <w:tblInd w:w="39" w:type="dxa"/>
        <w:tblLook w:val="04A0" w:firstRow="1" w:lastRow="0" w:firstColumn="1" w:lastColumn="0" w:noHBand="0" w:noVBand="1"/>
      </w:tblPr>
      <w:tblGrid>
        <w:gridCol w:w="2933"/>
        <w:gridCol w:w="3501"/>
        <w:gridCol w:w="3206"/>
      </w:tblGrid>
      <w:tr w:rsidR="00BE2017" w14:paraId="00088B74" w14:textId="77777777" w:rsidTr="000A1644">
        <w:tc>
          <w:tcPr>
            <w:tcW w:w="2933" w:type="dxa"/>
          </w:tcPr>
          <w:p w14:paraId="7639B6B2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Тест </w:t>
            </w:r>
          </w:p>
        </w:tc>
        <w:tc>
          <w:tcPr>
            <w:tcW w:w="3501" w:type="dxa"/>
          </w:tcPr>
          <w:p w14:paraId="1F22D18A" w14:textId="77777777" w:rsidR="00BE2017" w:rsidRP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Ожидаемый результат </w:t>
            </w:r>
          </w:p>
        </w:tc>
        <w:tc>
          <w:tcPr>
            <w:tcW w:w="3206" w:type="dxa"/>
          </w:tcPr>
          <w:p w14:paraId="15CD4CD0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Результат</w:t>
            </w:r>
          </w:p>
        </w:tc>
      </w:tr>
      <w:tr w:rsidR="00BE2017" w14:paraId="52862E4E" w14:textId="77777777" w:rsidTr="000A1644">
        <w:tc>
          <w:tcPr>
            <w:tcW w:w="2933" w:type="dxa"/>
          </w:tcPr>
          <w:p w14:paraId="62DA83FB" w14:textId="77777777" w:rsidR="00BE2017" w:rsidRDefault="00BE2017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 w:rsidRPr="00BE2017">
              <w:rPr>
                <w:b/>
                <w:color w:val="000000" w:themeColor="text1"/>
                <w:sz w:val="28"/>
                <w:szCs w:val="24"/>
              </w:rPr>
              <w:t>Отображение главного меню</w:t>
            </w:r>
          </w:p>
          <w:p w14:paraId="74061FC7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программу</w:t>
            </w:r>
          </w:p>
          <w:p w14:paraId="29FE1CD7" w14:textId="77777777" w:rsidR="00BE2017" w:rsidRP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Проверить элементы окна</w:t>
            </w:r>
          </w:p>
        </w:tc>
        <w:tc>
          <w:tcPr>
            <w:tcW w:w="3501" w:type="dxa"/>
          </w:tcPr>
          <w:p w14:paraId="14A52E36" w14:textId="77777777" w:rsidR="00BE2017" w:rsidRDefault="00A2093A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Открывается ок</w:t>
            </w:r>
            <w:r w:rsidR="00BE2017">
              <w:rPr>
                <w:color w:val="000000" w:themeColor="text1"/>
                <w:sz w:val="28"/>
                <w:szCs w:val="24"/>
              </w:rPr>
              <w:t>но меню</w:t>
            </w:r>
          </w:p>
          <w:p w14:paraId="1FEA99BF" w14:textId="77777777" w:rsidR="00BE2017" w:rsidRPr="00B834CA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Отображаются следующие элементы</w:t>
            </w:r>
            <w:r w:rsidRPr="00B834CA">
              <w:rPr>
                <w:color w:val="000000" w:themeColor="text1"/>
                <w:sz w:val="28"/>
                <w:szCs w:val="24"/>
              </w:rPr>
              <w:t>:</w:t>
            </w:r>
          </w:p>
          <w:p w14:paraId="0618FCD9" w14:textId="77777777" w:rsidR="00BE2017" w:rsidRPr="00B834CA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B834CA">
              <w:rPr>
                <w:color w:val="000000" w:themeColor="text1"/>
                <w:sz w:val="28"/>
                <w:szCs w:val="24"/>
              </w:rPr>
              <w:t>-</w:t>
            </w:r>
            <w:r>
              <w:rPr>
                <w:color w:val="000000" w:themeColor="text1"/>
                <w:sz w:val="28"/>
                <w:szCs w:val="24"/>
              </w:rPr>
              <w:t xml:space="preserve"> кнопка </w:t>
            </w:r>
            <w:r w:rsidRPr="00B834CA">
              <w:rPr>
                <w:color w:val="000000" w:themeColor="text1"/>
                <w:sz w:val="28"/>
                <w:szCs w:val="24"/>
              </w:rPr>
              <w:t>“</w:t>
            </w:r>
            <w:r>
              <w:rPr>
                <w:color w:val="000000" w:themeColor="text1"/>
                <w:sz w:val="28"/>
                <w:szCs w:val="24"/>
              </w:rPr>
              <w:t>Новая игра</w:t>
            </w:r>
            <w:r w:rsidRPr="00B834CA">
              <w:rPr>
                <w:color w:val="000000" w:themeColor="text1"/>
                <w:sz w:val="28"/>
                <w:szCs w:val="24"/>
              </w:rPr>
              <w:t>”;</w:t>
            </w:r>
          </w:p>
          <w:p w14:paraId="07A8B6C0" w14:textId="77777777" w:rsidR="00BE2017" w:rsidRP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</w:p>
          <w:p w14:paraId="6E7793C7" w14:textId="77777777" w:rsidR="00BE2017" w:rsidRP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BE2017">
              <w:rPr>
                <w:color w:val="000000" w:themeColor="text1"/>
                <w:sz w:val="28"/>
                <w:szCs w:val="24"/>
              </w:rPr>
              <w:t>-</w:t>
            </w:r>
            <w:r>
              <w:rPr>
                <w:color w:val="000000" w:themeColor="text1"/>
                <w:sz w:val="28"/>
                <w:szCs w:val="24"/>
              </w:rPr>
              <w:t xml:space="preserve"> кнопка </w:t>
            </w:r>
            <w:r w:rsidRPr="00BE2017">
              <w:rPr>
                <w:color w:val="000000" w:themeColor="text1"/>
                <w:sz w:val="28"/>
                <w:szCs w:val="24"/>
              </w:rPr>
              <w:t>“</w:t>
            </w:r>
            <w:r>
              <w:rPr>
                <w:color w:val="000000" w:themeColor="text1"/>
                <w:sz w:val="28"/>
                <w:szCs w:val="24"/>
              </w:rPr>
              <w:t>Выбрать уровень</w:t>
            </w:r>
            <w:r w:rsidRPr="00BE2017">
              <w:rPr>
                <w:color w:val="000000" w:themeColor="text1"/>
                <w:sz w:val="28"/>
                <w:szCs w:val="24"/>
              </w:rPr>
              <w:t>”;</w:t>
            </w:r>
          </w:p>
          <w:p w14:paraId="7C6D23B0" w14:textId="77777777" w:rsidR="00BE2017" w:rsidRP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BE2017">
              <w:rPr>
                <w:color w:val="000000" w:themeColor="text1"/>
                <w:sz w:val="28"/>
                <w:szCs w:val="24"/>
              </w:rPr>
              <w:t>-</w:t>
            </w:r>
            <w:r>
              <w:rPr>
                <w:color w:val="000000" w:themeColor="text1"/>
                <w:sz w:val="28"/>
                <w:szCs w:val="24"/>
              </w:rPr>
              <w:t xml:space="preserve"> кнопка </w:t>
            </w:r>
            <w:r w:rsidRPr="00BE2017">
              <w:rPr>
                <w:color w:val="000000" w:themeColor="text1"/>
                <w:sz w:val="28"/>
                <w:szCs w:val="24"/>
              </w:rPr>
              <w:t>“</w:t>
            </w:r>
            <w:r>
              <w:rPr>
                <w:color w:val="000000" w:themeColor="text1"/>
                <w:sz w:val="28"/>
                <w:szCs w:val="24"/>
              </w:rPr>
              <w:t>Выйти из игры</w:t>
            </w:r>
            <w:r w:rsidRPr="00BE2017">
              <w:rPr>
                <w:color w:val="000000" w:themeColor="text1"/>
                <w:sz w:val="28"/>
                <w:szCs w:val="24"/>
              </w:rPr>
              <w:t>”;</w:t>
            </w:r>
          </w:p>
          <w:p w14:paraId="31C0167B" w14:textId="0B234C2F" w:rsidR="00BE2017" w:rsidRP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- текст </w:t>
            </w:r>
            <w:r w:rsidRPr="00BE2017">
              <w:rPr>
                <w:color w:val="000000" w:themeColor="text1"/>
                <w:sz w:val="28"/>
                <w:szCs w:val="24"/>
              </w:rPr>
              <w:t>“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Score</w:t>
            </w:r>
            <w:r w:rsidRPr="00BE2017">
              <w:rPr>
                <w:color w:val="000000" w:themeColor="text1"/>
                <w:sz w:val="28"/>
                <w:szCs w:val="24"/>
              </w:rPr>
              <w:t xml:space="preserve">” </w:t>
            </w:r>
            <w:r>
              <w:rPr>
                <w:color w:val="000000" w:themeColor="text1"/>
                <w:sz w:val="28"/>
                <w:szCs w:val="24"/>
              </w:rPr>
              <w:t>с количеством очков рядом</w:t>
            </w:r>
            <w:r w:rsidR="00CF3D8E" w:rsidRPr="00CF3D8E">
              <w:rPr>
                <w:color w:val="000000" w:themeColor="text1"/>
                <w:sz w:val="28"/>
                <w:szCs w:val="24"/>
              </w:rPr>
              <w:t>.</w:t>
            </w:r>
          </w:p>
        </w:tc>
        <w:tc>
          <w:tcPr>
            <w:tcW w:w="3206" w:type="dxa"/>
          </w:tcPr>
          <w:p w14:paraId="312B47F3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  <w:p w14:paraId="647408E5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См. рисунок 4.1</w:t>
            </w:r>
          </w:p>
        </w:tc>
      </w:tr>
      <w:tr w:rsidR="00BE2017" w14:paraId="745015D3" w14:textId="77777777" w:rsidTr="000A1644">
        <w:tc>
          <w:tcPr>
            <w:tcW w:w="2933" w:type="dxa"/>
          </w:tcPr>
          <w:p w14:paraId="00AB3C82" w14:textId="77777777" w:rsidR="00BE2017" w:rsidRPr="00B834CA" w:rsidRDefault="00BE2017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 w:rsidRPr="00BE2017">
              <w:rPr>
                <w:b/>
                <w:color w:val="000000" w:themeColor="text1"/>
                <w:sz w:val="28"/>
                <w:szCs w:val="24"/>
              </w:rPr>
              <w:t xml:space="preserve">Работоспособность кнопки </w:t>
            </w:r>
            <w:r w:rsidRPr="00B834CA">
              <w:rPr>
                <w:b/>
                <w:color w:val="000000" w:themeColor="text1"/>
                <w:sz w:val="28"/>
                <w:szCs w:val="24"/>
              </w:rPr>
              <w:t>“</w:t>
            </w:r>
            <w:r w:rsidRPr="00BE2017">
              <w:rPr>
                <w:b/>
                <w:color w:val="000000" w:themeColor="text1"/>
                <w:sz w:val="28"/>
                <w:szCs w:val="24"/>
              </w:rPr>
              <w:t>Новая игра</w:t>
            </w:r>
            <w:r w:rsidRPr="00B834CA">
              <w:rPr>
                <w:b/>
                <w:color w:val="000000" w:themeColor="text1"/>
                <w:sz w:val="28"/>
                <w:szCs w:val="24"/>
              </w:rPr>
              <w:t>”</w:t>
            </w:r>
          </w:p>
          <w:p w14:paraId="443CF65B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1.Запустить программу </w:t>
            </w:r>
          </w:p>
          <w:p w14:paraId="71C3E490" w14:textId="77777777" w:rsidR="00BE2017" w:rsidRP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Нажать на кнопку</w:t>
            </w:r>
            <w:r w:rsidRPr="00BE2017">
              <w:rPr>
                <w:color w:val="000000" w:themeColor="text1"/>
                <w:sz w:val="28"/>
                <w:szCs w:val="24"/>
              </w:rPr>
              <w:t xml:space="preserve"> “Новая игра”</w:t>
            </w:r>
          </w:p>
        </w:tc>
        <w:tc>
          <w:tcPr>
            <w:tcW w:w="3501" w:type="dxa"/>
          </w:tcPr>
          <w:p w14:paraId="03245603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1.Количество очков обнуляется </w:t>
            </w:r>
          </w:p>
          <w:p w14:paraId="24046192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Становится доступным только первый уровень</w:t>
            </w:r>
          </w:p>
        </w:tc>
        <w:tc>
          <w:tcPr>
            <w:tcW w:w="3206" w:type="dxa"/>
          </w:tcPr>
          <w:p w14:paraId="571FE586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  <w:p w14:paraId="7DB51B18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См. рисунок 4.2</w:t>
            </w:r>
          </w:p>
          <w:p w14:paraId="27DD6A9F" w14:textId="07DE33C9" w:rsidR="00BE2017" w:rsidRPr="00B834CA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</w:p>
        </w:tc>
      </w:tr>
      <w:tr w:rsidR="00BE2017" w14:paraId="4AB647E4" w14:textId="77777777" w:rsidTr="000A1644">
        <w:tc>
          <w:tcPr>
            <w:tcW w:w="2933" w:type="dxa"/>
          </w:tcPr>
          <w:p w14:paraId="3F62251B" w14:textId="77777777" w:rsidR="00BE2017" w:rsidRPr="00BE2017" w:rsidRDefault="00BE2017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 w:rsidRPr="00BE2017">
              <w:rPr>
                <w:b/>
                <w:color w:val="000000" w:themeColor="text1"/>
                <w:sz w:val="28"/>
                <w:szCs w:val="24"/>
              </w:rPr>
              <w:t>Работоспособность кнопки “</w:t>
            </w:r>
            <w:r>
              <w:rPr>
                <w:b/>
                <w:color w:val="000000" w:themeColor="text1"/>
                <w:sz w:val="28"/>
                <w:szCs w:val="24"/>
              </w:rPr>
              <w:t>Выйти из игры</w:t>
            </w:r>
            <w:r w:rsidRPr="00BE2017">
              <w:rPr>
                <w:b/>
                <w:color w:val="000000" w:themeColor="text1"/>
                <w:sz w:val="28"/>
                <w:szCs w:val="24"/>
              </w:rPr>
              <w:t>”</w:t>
            </w:r>
          </w:p>
          <w:p w14:paraId="3336548D" w14:textId="77777777" w:rsid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1.Запустить программу </w:t>
            </w:r>
          </w:p>
          <w:p w14:paraId="46567399" w14:textId="77777777" w:rsidR="00BE2017" w:rsidRPr="00BE2017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Нажать на кнопку “Выйти из игры</w:t>
            </w:r>
            <w:r w:rsidRPr="00BE2017">
              <w:rPr>
                <w:color w:val="000000" w:themeColor="text1"/>
                <w:sz w:val="28"/>
                <w:szCs w:val="24"/>
              </w:rPr>
              <w:t>”</w:t>
            </w:r>
          </w:p>
        </w:tc>
        <w:tc>
          <w:tcPr>
            <w:tcW w:w="3501" w:type="dxa"/>
          </w:tcPr>
          <w:p w14:paraId="7D9D8E45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1.Происходит закрытие окна с игрой </w:t>
            </w:r>
          </w:p>
        </w:tc>
        <w:tc>
          <w:tcPr>
            <w:tcW w:w="3206" w:type="dxa"/>
          </w:tcPr>
          <w:p w14:paraId="2067D72B" w14:textId="77777777" w:rsidR="00BE2017" w:rsidRDefault="00BE2017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</w:tc>
      </w:tr>
      <w:tr w:rsidR="00A2093A" w14:paraId="41CF2EB7" w14:textId="77777777" w:rsidTr="000A1644">
        <w:tc>
          <w:tcPr>
            <w:tcW w:w="2933" w:type="dxa"/>
          </w:tcPr>
          <w:p w14:paraId="4DF0C34E" w14:textId="77777777" w:rsidR="00A2093A" w:rsidRDefault="00A2093A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b/>
                <w:color w:val="000000" w:themeColor="text1"/>
                <w:sz w:val="28"/>
                <w:szCs w:val="24"/>
              </w:rPr>
              <w:t>Работа сохранения в файл</w:t>
            </w:r>
          </w:p>
          <w:p w14:paraId="28815A22" w14:textId="77777777" w:rsid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1.Запустить программу </w:t>
            </w:r>
          </w:p>
          <w:p w14:paraId="056B992E" w14:textId="77777777" w:rsid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Нажать на кнопку “Выйти из игры</w:t>
            </w:r>
            <w:r w:rsidRPr="00BE2017">
              <w:rPr>
                <w:color w:val="000000" w:themeColor="text1"/>
                <w:sz w:val="28"/>
                <w:szCs w:val="24"/>
              </w:rPr>
              <w:t>”</w:t>
            </w:r>
          </w:p>
          <w:p w14:paraId="0BE0307D" w14:textId="77777777" w:rsidR="00A2093A" w:rsidRPr="00A2093A" w:rsidRDefault="00A2093A" w:rsidP="00A2093A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3.Проверить файл с именем </w:t>
            </w:r>
            <w:r w:rsidRPr="00A2093A">
              <w:rPr>
                <w:color w:val="000000" w:themeColor="text1"/>
                <w:sz w:val="28"/>
                <w:szCs w:val="24"/>
              </w:rPr>
              <w:t>“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params</w:t>
            </w:r>
            <w:r w:rsidRPr="00A2093A">
              <w:rPr>
                <w:color w:val="000000" w:themeColor="text1"/>
                <w:sz w:val="28"/>
                <w:szCs w:val="24"/>
              </w:rPr>
              <w:t>”</w:t>
            </w:r>
          </w:p>
        </w:tc>
        <w:tc>
          <w:tcPr>
            <w:tcW w:w="3501" w:type="dxa"/>
          </w:tcPr>
          <w:p w14:paraId="32B0D66C" w14:textId="77777777" w:rsidR="00A2093A" w:rsidRPr="00466019" w:rsidRDefault="00A2093A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1.В файле в поле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Score</w:t>
            </w:r>
          </w:p>
          <w:p w14:paraId="451EAAC0" w14:textId="77777777" w:rsidR="00A2093A" w:rsidRDefault="00A2093A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Отобразиться такое же количество </w:t>
            </w:r>
            <w:proofErr w:type="gramStart"/>
            <w:r>
              <w:rPr>
                <w:color w:val="000000" w:themeColor="text1"/>
                <w:sz w:val="28"/>
                <w:szCs w:val="24"/>
              </w:rPr>
              <w:t>очков</w:t>
            </w:r>
            <w:proofErr w:type="gramEnd"/>
            <w:r>
              <w:rPr>
                <w:color w:val="000000" w:themeColor="text1"/>
                <w:sz w:val="28"/>
                <w:szCs w:val="24"/>
              </w:rPr>
              <w:t xml:space="preserve"> как и в игре.</w:t>
            </w:r>
          </w:p>
          <w:p w14:paraId="44896676" w14:textId="77777777" w:rsidR="00A2093A" w:rsidRDefault="00A2093A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2.В файле в полях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Level</w:t>
            </w:r>
          </w:p>
          <w:p w14:paraId="662C871E" w14:textId="77777777" w:rsidR="00A2093A" w:rsidRPr="00A2093A" w:rsidRDefault="00A2093A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обновятся доступные уровни</w:t>
            </w:r>
          </w:p>
        </w:tc>
        <w:tc>
          <w:tcPr>
            <w:tcW w:w="3206" w:type="dxa"/>
          </w:tcPr>
          <w:p w14:paraId="55488A53" w14:textId="77777777" w:rsidR="00A2093A" w:rsidRDefault="00A2093A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  <w:p w14:paraId="5AEF78BA" w14:textId="79494115" w:rsid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См. ри</w:t>
            </w:r>
            <w:r w:rsidR="0093717B">
              <w:rPr>
                <w:color w:val="000000" w:themeColor="text1"/>
                <w:sz w:val="28"/>
                <w:szCs w:val="24"/>
              </w:rPr>
              <w:t>сунок 4.</w:t>
            </w:r>
            <w:r w:rsidR="0096705B">
              <w:rPr>
                <w:color w:val="000000" w:themeColor="text1"/>
                <w:sz w:val="28"/>
                <w:szCs w:val="24"/>
              </w:rPr>
              <w:t>3</w:t>
            </w:r>
          </w:p>
          <w:p w14:paraId="2FF76AF6" w14:textId="23A77B86" w:rsidR="00A2093A" w:rsidRPr="0093717B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См. рисунок 4.</w:t>
            </w:r>
            <w:r w:rsidR="0096705B">
              <w:rPr>
                <w:color w:val="000000" w:themeColor="text1"/>
                <w:sz w:val="28"/>
                <w:szCs w:val="24"/>
              </w:rPr>
              <w:t>4</w:t>
            </w:r>
          </w:p>
        </w:tc>
      </w:tr>
      <w:tr w:rsidR="0093717B" w14:paraId="6817E8FF" w14:textId="77777777" w:rsidTr="000A1644">
        <w:tc>
          <w:tcPr>
            <w:tcW w:w="2933" w:type="dxa"/>
          </w:tcPr>
          <w:p w14:paraId="44400A08" w14:textId="77777777" w:rsidR="0093717B" w:rsidRDefault="0093717B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b/>
                <w:color w:val="000000" w:themeColor="text1"/>
                <w:sz w:val="28"/>
                <w:szCs w:val="24"/>
              </w:rPr>
              <w:t>Работа загрузки из файла</w:t>
            </w:r>
          </w:p>
          <w:p w14:paraId="67CDAFCB" w14:textId="77777777" w:rsidR="0093717B" w:rsidRDefault="0093717B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lastRenderedPageBreak/>
              <w:t>1.Запустить программу</w:t>
            </w:r>
          </w:p>
          <w:p w14:paraId="58DDE53F" w14:textId="77777777" w:rsidR="0093717B" w:rsidRDefault="0093717B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2.Проверить файл с именем </w:t>
            </w:r>
            <w:r w:rsidRPr="00A2093A">
              <w:rPr>
                <w:color w:val="000000" w:themeColor="text1"/>
                <w:sz w:val="28"/>
                <w:szCs w:val="24"/>
              </w:rPr>
              <w:t>“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params</w:t>
            </w:r>
            <w:r w:rsidRPr="00A2093A">
              <w:rPr>
                <w:color w:val="000000" w:themeColor="text1"/>
                <w:sz w:val="28"/>
                <w:szCs w:val="24"/>
              </w:rPr>
              <w:t>”</w:t>
            </w:r>
          </w:p>
        </w:tc>
        <w:tc>
          <w:tcPr>
            <w:tcW w:w="3501" w:type="dxa"/>
          </w:tcPr>
          <w:p w14:paraId="53B08E4F" w14:textId="77777777" w:rsidR="0093717B" w:rsidRPr="00B834CA" w:rsidRDefault="0093717B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lastRenderedPageBreak/>
              <w:t xml:space="preserve">1.В игре отобразиться такое же количество </w:t>
            </w:r>
            <w:proofErr w:type="gramStart"/>
            <w:r>
              <w:rPr>
                <w:color w:val="000000" w:themeColor="text1"/>
                <w:sz w:val="28"/>
                <w:szCs w:val="24"/>
              </w:rPr>
              <w:t>очков</w:t>
            </w:r>
            <w:proofErr w:type="gramEnd"/>
            <w:r>
              <w:rPr>
                <w:color w:val="000000" w:themeColor="text1"/>
                <w:sz w:val="28"/>
                <w:szCs w:val="24"/>
              </w:rPr>
              <w:t xml:space="preserve"> </w:t>
            </w:r>
            <w:r>
              <w:rPr>
                <w:color w:val="000000" w:themeColor="text1"/>
                <w:sz w:val="28"/>
                <w:szCs w:val="24"/>
              </w:rPr>
              <w:lastRenderedPageBreak/>
              <w:t xml:space="preserve">как и в файле в поле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Score</w:t>
            </w:r>
          </w:p>
          <w:p w14:paraId="3750402C" w14:textId="77777777" w:rsidR="0093717B" w:rsidRPr="0093717B" w:rsidRDefault="0093717B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93717B">
              <w:rPr>
                <w:color w:val="000000" w:themeColor="text1"/>
                <w:sz w:val="28"/>
                <w:szCs w:val="24"/>
              </w:rPr>
              <w:t>2</w:t>
            </w:r>
            <w:r>
              <w:rPr>
                <w:color w:val="000000" w:themeColor="text1"/>
                <w:sz w:val="28"/>
                <w:szCs w:val="24"/>
              </w:rPr>
              <w:t xml:space="preserve">.В игре будут доступны такие же </w:t>
            </w:r>
            <w:proofErr w:type="gramStart"/>
            <w:r>
              <w:rPr>
                <w:color w:val="000000" w:themeColor="text1"/>
                <w:sz w:val="28"/>
                <w:szCs w:val="24"/>
              </w:rPr>
              <w:t>уровни</w:t>
            </w:r>
            <w:proofErr w:type="gramEnd"/>
            <w:r>
              <w:rPr>
                <w:color w:val="000000" w:themeColor="text1"/>
                <w:sz w:val="28"/>
                <w:szCs w:val="24"/>
              </w:rPr>
              <w:t xml:space="preserve"> как и в файле в полях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Level</w:t>
            </w:r>
          </w:p>
        </w:tc>
        <w:tc>
          <w:tcPr>
            <w:tcW w:w="3206" w:type="dxa"/>
          </w:tcPr>
          <w:p w14:paraId="1CBA98CD" w14:textId="77777777" w:rsidR="0093717B" w:rsidRDefault="0093717B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lastRenderedPageBreak/>
              <w:t>Успех</w:t>
            </w:r>
          </w:p>
          <w:p w14:paraId="3D84A885" w14:textId="050B656D" w:rsidR="0093717B" w:rsidRDefault="0093717B" w:rsidP="0093717B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См. рисунок 4.</w:t>
            </w:r>
            <w:r w:rsidR="00581DE3">
              <w:rPr>
                <w:color w:val="000000" w:themeColor="text1"/>
                <w:sz w:val="28"/>
                <w:szCs w:val="24"/>
              </w:rPr>
              <w:t>3</w:t>
            </w:r>
          </w:p>
          <w:p w14:paraId="2541CB10" w14:textId="63DD6A09" w:rsidR="0093717B" w:rsidRDefault="00581DE3" w:rsidP="0093717B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lastRenderedPageBreak/>
              <w:t>См. рисунок 4.4</w:t>
            </w:r>
          </w:p>
        </w:tc>
      </w:tr>
      <w:tr w:rsidR="00BE2017" w14:paraId="05DE4C9A" w14:textId="77777777" w:rsidTr="000A1644">
        <w:tc>
          <w:tcPr>
            <w:tcW w:w="2933" w:type="dxa"/>
          </w:tcPr>
          <w:p w14:paraId="785263B6" w14:textId="77777777" w:rsidR="00A2093A" w:rsidRPr="00BE2017" w:rsidRDefault="00A2093A" w:rsidP="00A2093A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 w:rsidRPr="00BE2017">
              <w:rPr>
                <w:b/>
                <w:color w:val="000000" w:themeColor="text1"/>
                <w:sz w:val="28"/>
                <w:szCs w:val="24"/>
              </w:rPr>
              <w:lastRenderedPageBreak/>
              <w:t>Работоспособность кнопки “</w:t>
            </w:r>
            <w:r>
              <w:rPr>
                <w:b/>
                <w:color w:val="000000" w:themeColor="text1"/>
                <w:sz w:val="28"/>
                <w:szCs w:val="24"/>
              </w:rPr>
              <w:t>Выбрать уровень</w:t>
            </w:r>
            <w:r w:rsidRPr="00BE2017">
              <w:rPr>
                <w:b/>
                <w:color w:val="000000" w:themeColor="text1"/>
                <w:sz w:val="28"/>
                <w:szCs w:val="24"/>
              </w:rPr>
              <w:t>”</w:t>
            </w:r>
          </w:p>
          <w:p w14:paraId="0BC83E99" w14:textId="77777777" w:rsid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1.Запустить программу </w:t>
            </w:r>
          </w:p>
          <w:p w14:paraId="1C162244" w14:textId="77777777" w:rsidR="00BE2017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Нажать на кнопку “Выбрать уровень</w:t>
            </w:r>
            <w:r w:rsidRPr="00BE2017">
              <w:rPr>
                <w:color w:val="000000" w:themeColor="text1"/>
                <w:sz w:val="28"/>
                <w:szCs w:val="24"/>
              </w:rPr>
              <w:t>”</w:t>
            </w:r>
          </w:p>
        </w:tc>
        <w:tc>
          <w:tcPr>
            <w:tcW w:w="3501" w:type="dxa"/>
          </w:tcPr>
          <w:p w14:paraId="182D4467" w14:textId="77777777" w:rsidR="00BE2017" w:rsidRDefault="00A2093A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Открывается окно выбора уровня</w:t>
            </w:r>
          </w:p>
          <w:p w14:paraId="1BA5D1A7" w14:textId="77777777" w:rsidR="00A2093A" w:rsidRP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Отображаются следующие элементы</w:t>
            </w:r>
            <w:r w:rsidRPr="00A2093A">
              <w:rPr>
                <w:color w:val="000000" w:themeColor="text1"/>
                <w:sz w:val="28"/>
                <w:szCs w:val="24"/>
              </w:rPr>
              <w:t>:</w:t>
            </w:r>
          </w:p>
          <w:p w14:paraId="4368A9EB" w14:textId="77777777" w:rsidR="00A2093A" w:rsidRP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A2093A">
              <w:rPr>
                <w:color w:val="000000" w:themeColor="text1"/>
                <w:sz w:val="28"/>
                <w:szCs w:val="24"/>
              </w:rPr>
              <w:t>-</w:t>
            </w:r>
            <w:r>
              <w:rPr>
                <w:color w:val="000000" w:themeColor="text1"/>
                <w:sz w:val="28"/>
                <w:szCs w:val="24"/>
              </w:rPr>
              <w:t xml:space="preserve"> кнопка </w:t>
            </w:r>
            <w:r w:rsidRPr="00A2093A">
              <w:rPr>
                <w:color w:val="000000" w:themeColor="text1"/>
                <w:sz w:val="28"/>
                <w:szCs w:val="24"/>
              </w:rPr>
              <w:t>“</w:t>
            </w:r>
            <w:r>
              <w:rPr>
                <w:color w:val="000000" w:themeColor="text1"/>
                <w:sz w:val="28"/>
                <w:szCs w:val="24"/>
              </w:rPr>
              <w:t>Уровень 1</w:t>
            </w:r>
            <w:r w:rsidRPr="00A2093A">
              <w:rPr>
                <w:color w:val="000000" w:themeColor="text1"/>
                <w:sz w:val="28"/>
                <w:szCs w:val="24"/>
              </w:rPr>
              <w:t>”;</w:t>
            </w:r>
          </w:p>
          <w:p w14:paraId="214B6355" w14:textId="77777777" w:rsidR="00A2093A" w:rsidRPr="00BE2017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</w:p>
          <w:p w14:paraId="642E67E1" w14:textId="77777777" w:rsidR="00A2093A" w:rsidRPr="00BE2017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BE2017">
              <w:rPr>
                <w:color w:val="000000" w:themeColor="text1"/>
                <w:sz w:val="28"/>
                <w:szCs w:val="24"/>
              </w:rPr>
              <w:t>-</w:t>
            </w:r>
            <w:r>
              <w:rPr>
                <w:color w:val="000000" w:themeColor="text1"/>
                <w:sz w:val="28"/>
                <w:szCs w:val="24"/>
              </w:rPr>
              <w:t xml:space="preserve"> кнопка </w:t>
            </w:r>
            <w:r w:rsidRPr="00BE2017">
              <w:rPr>
                <w:color w:val="000000" w:themeColor="text1"/>
                <w:sz w:val="28"/>
                <w:szCs w:val="24"/>
              </w:rPr>
              <w:t>“</w:t>
            </w:r>
            <w:r>
              <w:rPr>
                <w:color w:val="000000" w:themeColor="text1"/>
                <w:sz w:val="28"/>
                <w:szCs w:val="24"/>
              </w:rPr>
              <w:t>Уровень 2</w:t>
            </w:r>
            <w:r w:rsidRPr="00BE2017">
              <w:rPr>
                <w:color w:val="000000" w:themeColor="text1"/>
                <w:sz w:val="28"/>
                <w:szCs w:val="24"/>
              </w:rPr>
              <w:t>”;</w:t>
            </w:r>
          </w:p>
          <w:p w14:paraId="2863C78F" w14:textId="6CFEEEFD" w:rsid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BE2017">
              <w:rPr>
                <w:color w:val="000000" w:themeColor="text1"/>
                <w:sz w:val="28"/>
                <w:szCs w:val="24"/>
              </w:rPr>
              <w:t>-</w:t>
            </w:r>
            <w:r>
              <w:rPr>
                <w:color w:val="000000" w:themeColor="text1"/>
                <w:sz w:val="28"/>
                <w:szCs w:val="24"/>
              </w:rPr>
              <w:t xml:space="preserve"> кнопка </w:t>
            </w:r>
            <w:r w:rsidRPr="00BE2017">
              <w:rPr>
                <w:color w:val="000000" w:themeColor="text1"/>
                <w:sz w:val="28"/>
                <w:szCs w:val="24"/>
              </w:rPr>
              <w:t>“</w:t>
            </w:r>
            <w:r>
              <w:rPr>
                <w:color w:val="000000" w:themeColor="text1"/>
                <w:sz w:val="28"/>
                <w:szCs w:val="24"/>
              </w:rPr>
              <w:t>Уровень 3</w:t>
            </w:r>
            <w:r w:rsidRPr="00BE2017">
              <w:rPr>
                <w:color w:val="000000" w:themeColor="text1"/>
                <w:sz w:val="28"/>
                <w:szCs w:val="24"/>
              </w:rPr>
              <w:t>”</w:t>
            </w:r>
            <w:r w:rsidR="00CF3D8E" w:rsidRPr="0096705B">
              <w:rPr>
                <w:color w:val="000000" w:themeColor="text1"/>
                <w:sz w:val="28"/>
                <w:szCs w:val="24"/>
              </w:rPr>
              <w:t>.</w:t>
            </w:r>
          </w:p>
        </w:tc>
        <w:tc>
          <w:tcPr>
            <w:tcW w:w="3206" w:type="dxa"/>
          </w:tcPr>
          <w:p w14:paraId="16EB89CD" w14:textId="77777777" w:rsidR="00BE2017" w:rsidRDefault="00A2093A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  <w:p w14:paraId="65123092" w14:textId="04DC7732" w:rsidR="00A2093A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См. рисунок 4.</w:t>
            </w:r>
            <w:r w:rsidR="00581DE3">
              <w:rPr>
                <w:color w:val="000000" w:themeColor="text1"/>
                <w:sz w:val="28"/>
                <w:szCs w:val="24"/>
              </w:rPr>
              <w:t>5</w:t>
            </w:r>
          </w:p>
        </w:tc>
      </w:tr>
      <w:tr w:rsidR="00BE2017" w14:paraId="13600EC0" w14:textId="77777777" w:rsidTr="000A1644">
        <w:tc>
          <w:tcPr>
            <w:tcW w:w="2933" w:type="dxa"/>
          </w:tcPr>
          <w:p w14:paraId="3C2D5137" w14:textId="77777777" w:rsidR="00A2093A" w:rsidRPr="00BE2017" w:rsidRDefault="00A2093A" w:rsidP="00A2093A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 w:rsidRPr="00BE2017">
              <w:rPr>
                <w:b/>
                <w:color w:val="000000" w:themeColor="text1"/>
                <w:sz w:val="28"/>
                <w:szCs w:val="24"/>
              </w:rPr>
              <w:t>Работоспособность кноп</w:t>
            </w:r>
            <w:r>
              <w:rPr>
                <w:b/>
                <w:color w:val="000000" w:themeColor="text1"/>
                <w:sz w:val="28"/>
                <w:szCs w:val="24"/>
              </w:rPr>
              <w:t>ок выбора уровня</w:t>
            </w:r>
          </w:p>
          <w:p w14:paraId="31917755" w14:textId="77777777" w:rsid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окно выбора уровня</w:t>
            </w:r>
          </w:p>
          <w:p w14:paraId="349BD53E" w14:textId="77777777" w:rsid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Выбрать уровень</w:t>
            </w:r>
          </w:p>
          <w:p w14:paraId="59506B70" w14:textId="77777777" w:rsidR="00BE2017" w:rsidRDefault="00BE2017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</w:p>
        </w:tc>
        <w:tc>
          <w:tcPr>
            <w:tcW w:w="3501" w:type="dxa"/>
          </w:tcPr>
          <w:p w14:paraId="7D367F33" w14:textId="77777777" w:rsidR="00BE2017" w:rsidRDefault="00A2093A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Открывается окно с уровнем</w:t>
            </w:r>
          </w:p>
          <w:p w14:paraId="2EBACDBA" w14:textId="77777777" w:rsid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Отображаются следующие элементы</w:t>
            </w:r>
            <w:r w:rsidRPr="00A2093A">
              <w:rPr>
                <w:color w:val="000000" w:themeColor="text1"/>
                <w:sz w:val="28"/>
                <w:szCs w:val="24"/>
              </w:rPr>
              <w:t>:</w:t>
            </w:r>
          </w:p>
          <w:p w14:paraId="4F731855" w14:textId="2011A8FA" w:rsidR="00A2093A" w:rsidRPr="00CF3D8E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-элементы уровня</w:t>
            </w:r>
            <w:r w:rsidR="00CF3D8E" w:rsidRPr="00CF3D8E">
              <w:rPr>
                <w:color w:val="000000" w:themeColor="text1"/>
                <w:sz w:val="28"/>
                <w:szCs w:val="24"/>
              </w:rPr>
              <w:t>;</w:t>
            </w:r>
          </w:p>
          <w:p w14:paraId="0D7964D3" w14:textId="608C4B8C" w:rsidR="00A2093A" w:rsidRPr="00CF3D8E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-количество очков</w:t>
            </w:r>
            <w:r w:rsidR="00CF3D8E" w:rsidRPr="00CF3D8E">
              <w:rPr>
                <w:color w:val="000000" w:themeColor="text1"/>
                <w:sz w:val="28"/>
                <w:szCs w:val="24"/>
              </w:rPr>
              <w:t>;</w:t>
            </w:r>
          </w:p>
          <w:p w14:paraId="5F9D3916" w14:textId="715535D4" w:rsidR="00A2093A" w:rsidRDefault="00A2093A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-шкала здоровья</w:t>
            </w:r>
            <w:r w:rsidR="00CF3D8E" w:rsidRPr="00CF3D8E">
              <w:rPr>
                <w:color w:val="000000" w:themeColor="text1"/>
                <w:sz w:val="28"/>
                <w:szCs w:val="24"/>
              </w:rPr>
              <w:t>.</w:t>
            </w:r>
          </w:p>
        </w:tc>
        <w:tc>
          <w:tcPr>
            <w:tcW w:w="3206" w:type="dxa"/>
          </w:tcPr>
          <w:p w14:paraId="2DA3F103" w14:textId="77777777" w:rsidR="00A2093A" w:rsidRDefault="00A2093A" w:rsidP="00A2093A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  <w:p w14:paraId="0561C8C6" w14:textId="56171F0E" w:rsidR="00BE2017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См. рисунок 4.</w:t>
            </w:r>
            <w:r w:rsidR="00581DE3">
              <w:rPr>
                <w:color w:val="000000" w:themeColor="text1"/>
                <w:sz w:val="28"/>
                <w:szCs w:val="24"/>
              </w:rPr>
              <w:t>6</w:t>
            </w:r>
          </w:p>
        </w:tc>
      </w:tr>
      <w:tr w:rsidR="00BE2017" w14:paraId="631F6F70" w14:textId="77777777" w:rsidTr="000A1644">
        <w:tc>
          <w:tcPr>
            <w:tcW w:w="2933" w:type="dxa"/>
          </w:tcPr>
          <w:p w14:paraId="6722A5C7" w14:textId="77777777" w:rsidR="00A97E66" w:rsidRPr="00BE2017" w:rsidRDefault="00A97E66" w:rsidP="00A97E66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b/>
                <w:color w:val="000000" w:themeColor="text1"/>
                <w:sz w:val="28"/>
                <w:szCs w:val="24"/>
              </w:rPr>
              <w:t>Работоспособность клавиш управления персонажем</w:t>
            </w:r>
          </w:p>
          <w:p w14:paraId="373EAED1" w14:textId="77777777" w:rsidR="00BE2017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7AC55480" w14:textId="77777777" w:rsidR="00A97E66" w:rsidRPr="00B834CA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2.Нажать клавишу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Left</w:t>
            </w:r>
          </w:p>
          <w:p w14:paraId="7F47A4C3" w14:textId="77777777" w:rsidR="00A97E66" w:rsidRP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3.Нажать клавишу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Right</w:t>
            </w:r>
          </w:p>
          <w:p w14:paraId="7A88CD30" w14:textId="77777777" w:rsidR="00A97E66" w:rsidRP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4.Нажать клавишу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Up</w:t>
            </w:r>
          </w:p>
          <w:p w14:paraId="6D34B07B" w14:textId="77777777" w:rsidR="00A97E66" w:rsidRP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5.Нажать клавишу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Down</w:t>
            </w:r>
          </w:p>
          <w:p w14:paraId="19635D3D" w14:textId="77777777" w:rsidR="00A97E66" w:rsidRP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6.Нажать клавишу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P</w:t>
            </w:r>
          </w:p>
          <w:p w14:paraId="13FCBF0F" w14:textId="77777777" w:rsidR="00A97E66" w:rsidRP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7.Нажать клавишу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W</w:t>
            </w:r>
          </w:p>
          <w:p w14:paraId="623A6A61" w14:textId="77777777" w:rsidR="00A97E66" w:rsidRP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8.Нажать клавишу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S</w:t>
            </w:r>
          </w:p>
        </w:tc>
        <w:tc>
          <w:tcPr>
            <w:tcW w:w="3501" w:type="dxa"/>
          </w:tcPr>
          <w:p w14:paraId="760FF376" w14:textId="77777777" w:rsidR="00BE2017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A97E66">
              <w:rPr>
                <w:color w:val="000000" w:themeColor="text1"/>
                <w:sz w:val="28"/>
                <w:szCs w:val="24"/>
              </w:rPr>
              <w:t>1.</w:t>
            </w:r>
            <w:r>
              <w:rPr>
                <w:color w:val="000000" w:themeColor="text1"/>
                <w:sz w:val="28"/>
                <w:szCs w:val="24"/>
              </w:rPr>
              <w:t>При нажатии клавиши из п.2</w:t>
            </w:r>
            <w:r w:rsidR="003F32BF">
              <w:rPr>
                <w:color w:val="000000" w:themeColor="text1"/>
                <w:sz w:val="28"/>
                <w:szCs w:val="24"/>
              </w:rPr>
              <w:t xml:space="preserve"> происходит перемещение персонажа влево</w:t>
            </w:r>
          </w:p>
          <w:p w14:paraId="5CFBE91B" w14:textId="77777777" w:rsid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A97E66">
              <w:rPr>
                <w:color w:val="000000" w:themeColor="text1"/>
                <w:sz w:val="28"/>
                <w:szCs w:val="24"/>
              </w:rPr>
              <w:t>1.</w:t>
            </w:r>
            <w:r>
              <w:rPr>
                <w:color w:val="000000" w:themeColor="text1"/>
                <w:sz w:val="28"/>
                <w:szCs w:val="24"/>
              </w:rPr>
              <w:t>При нажатии клавиши из п.3</w:t>
            </w:r>
            <w:r w:rsidR="003F32BF">
              <w:rPr>
                <w:color w:val="000000" w:themeColor="text1"/>
                <w:sz w:val="28"/>
                <w:szCs w:val="24"/>
              </w:rPr>
              <w:t xml:space="preserve"> происходит перемещение персонажа вправо</w:t>
            </w:r>
          </w:p>
          <w:p w14:paraId="472A98BC" w14:textId="77777777" w:rsid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A97E66">
              <w:rPr>
                <w:color w:val="000000" w:themeColor="text1"/>
                <w:sz w:val="28"/>
                <w:szCs w:val="24"/>
              </w:rPr>
              <w:t>1.</w:t>
            </w:r>
            <w:r w:rsidR="003F32BF">
              <w:rPr>
                <w:color w:val="000000" w:themeColor="text1"/>
                <w:sz w:val="28"/>
                <w:szCs w:val="24"/>
              </w:rPr>
              <w:t>При</w:t>
            </w:r>
            <w:r>
              <w:rPr>
                <w:color w:val="000000" w:themeColor="text1"/>
                <w:sz w:val="28"/>
                <w:szCs w:val="24"/>
              </w:rPr>
              <w:t xml:space="preserve"> нажатии клавиши из п.4</w:t>
            </w:r>
            <w:r w:rsidR="003F32BF">
              <w:rPr>
                <w:color w:val="000000" w:themeColor="text1"/>
                <w:sz w:val="28"/>
                <w:szCs w:val="24"/>
              </w:rPr>
              <w:t xml:space="preserve"> происходит прыжок </w:t>
            </w:r>
            <w:proofErr w:type="gramStart"/>
            <w:r w:rsidR="003F32BF">
              <w:rPr>
                <w:color w:val="000000" w:themeColor="text1"/>
                <w:sz w:val="28"/>
                <w:szCs w:val="24"/>
              </w:rPr>
              <w:t>персонажа(</w:t>
            </w:r>
            <w:proofErr w:type="gramEnd"/>
            <w:r w:rsidR="003F32BF">
              <w:rPr>
                <w:color w:val="000000" w:themeColor="text1"/>
                <w:sz w:val="28"/>
                <w:szCs w:val="24"/>
              </w:rPr>
              <w:t>если персонаж находится на лестнице, то он начинает перемещаться вверх</w:t>
            </w:r>
            <w:r w:rsidR="00723670">
              <w:rPr>
                <w:color w:val="000000" w:themeColor="text1"/>
                <w:sz w:val="28"/>
                <w:szCs w:val="24"/>
              </w:rPr>
              <w:t xml:space="preserve"> по лестнице)</w:t>
            </w:r>
          </w:p>
          <w:p w14:paraId="48323BAA" w14:textId="77777777" w:rsid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A97E66">
              <w:rPr>
                <w:color w:val="000000" w:themeColor="text1"/>
                <w:sz w:val="28"/>
                <w:szCs w:val="24"/>
              </w:rPr>
              <w:t>1.</w:t>
            </w:r>
            <w:r>
              <w:rPr>
                <w:color w:val="000000" w:themeColor="text1"/>
                <w:sz w:val="28"/>
                <w:szCs w:val="24"/>
              </w:rPr>
              <w:t xml:space="preserve">При нажатии клавиши из </w:t>
            </w:r>
            <w:proofErr w:type="gramStart"/>
            <w:r>
              <w:rPr>
                <w:color w:val="000000" w:themeColor="text1"/>
                <w:sz w:val="28"/>
                <w:szCs w:val="24"/>
              </w:rPr>
              <w:t>п.5</w:t>
            </w:r>
            <w:r w:rsidR="003F32BF">
              <w:rPr>
                <w:color w:val="000000" w:themeColor="text1"/>
                <w:sz w:val="28"/>
                <w:szCs w:val="24"/>
              </w:rPr>
              <w:t xml:space="preserve"> ,</w:t>
            </w:r>
            <w:proofErr w:type="gramEnd"/>
            <w:r w:rsidR="003F32BF">
              <w:rPr>
                <w:color w:val="000000" w:themeColor="text1"/>
                <w:sz w:val="28"/>
                <w:szCs w:val="24"/>
              </w:rPr>
              <w:t xml:space="preserve"> если персонаж</w:t>
            </w:r>
            <w:r w:rsidR="00723670">
              <w:rPr>
                <w:color w:val="000000" w:themeColor="text1"/>
                <w:sz w:val="28"/>
                <w:szCs w:val="24"/>
              </w:rPr>
              <w:t xml:space="preserve"> </w:t>
            </w:r>
            <w:proofErr w:type="spellStart"/>
            <w:r w:rsidR="00723670">
              <w:rPr>
                <w:color w:val="000000" w:themeColor="text1"/>
                <w:sz w:val="28"/>
                <w:szCs w:val="24"/>
              </w:rPr>
              <w:t>персонаж</w:t>
            </w:r>
            <w:proofErr w:type="spellEnd"/>
            <w:r w:rsidR="00723670">
              <w:rPr>
                <w:color w:val="000000" w:themeColor="text1"/>
                <w:sz w:val="28"/>
                <w:szCs w:val="24"/>
              </w:rPr>
              <w:t xml:space="preserve"> находится на лестнице , то он начинает перемещаться вниз по лестнице</w:t>
            </w:r>
          </w:p>
          <w:p w14:paraId="4A27BAA7" w14:textId="77777777" w:rsid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A97E66">
              <w:rPr>
                <w:color w:val="000000" w:themeColor="text1"/>
                <w:sz w:val="28"/>
                <w:szCs w:val="24"/>
              </w:rPr>
              <w:t>1.</w:t>
            </w:r>
            <w:r>
              <w:rPr>
                <w:color w:val="000000" w:themeColor="text1"/>
                <w:sz w:val="28"/>
                <w:szCs w:val="24"/>
              </w:rPr>
              <w:t>При нажатии клавиши из п.6</w:t>
            </w:r>
            <w:r w:rsidR="00723670">
              <w:rPr>
                <w:color w:val="000000" w:themeColor="text1"/>
                <w:sz w:val="28"/>
                <w:szCs w:val="24"/>
              </w:rPr>
              <w:t xml:space="preserve"> персонаж начинает </w:t>
            </w:r>
            <w:r w:rsidR="00723670">
              <w:rPr>
                <w:color w:val="000000" w:themeColor="text1"/>
                <w:sz w:val="28"/>
                <w:szCs w:val="24"/>
              </w:rPr>
              <w:lastRenderedPageBreak/>
              <w:t>стрелять патронами</w:t>
            </w:r>
          </w:p>
          <w:p w14:paraId="713086F6" w14:textId="77777777" w:rsid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A97E66">
              <w:rPr>
                <w:color w:val="000000" w:themeColor="text1"/>
                <w:sz w:val="28"/>
                <w:szCs w:val="24"/>
              </w:rPr>
              <w:t>1.</w:t>
            </w:r>
            <w:r>
              <w:rPr>
                <w:color w:val="000000" w:themeColor="text1"/>
                <w:sz w:val="28"/>
                <w:szCs w:val="24"/>
              </w:rPr>
              <w:t>При нажатии клавиши из п.7</w:t>
            </w:r>
            <w:r w:rsidR="00723670">
              <w:rPr>
                <w:color w:val="000000" w:themeColor="text1"/>
                <w:sz w:val="28"/>
                <w:szCs w:val="24"/>
              </w:rPr>
              <w:t xml:space="preserve"> прицел персонажа начинает перемещаться вверх</w:t>
            </w:r>
          </w:p>
          <w:p w14:paraId="6DB67397" w14:textId="77777777" w:rsidR="00A97E66" w:rsidRPr="00A97E66" w:rsidRDefault="00A97E6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A97E66">
              <w:rPr>
                <w:color w:val="000000" w:themeColor="text1"/>
                <w:sz w:val="28"/>
                <w:szCs w:val="24"/>
              </w:rPr>
              <w:t>1.</w:t>
            </w:r>
            <w:r>
              <w:rPr>
                <w:color w:val="000000" w:themeColor="text1"/>
                <w:sz w:val="28"/>
                <w:szCs w:val="24"/>
              </w:rPr>
              <w:t>При нажатии кл</w:t>
            </w:r>
            <w:r w:rsidR="00723670">
              <w:rPr>
                <w:color w:val="000000" w:themeColor="text1"/>
                <w:sz w:val="28"/>
                <w:szCs w:val="24"/>
              </w:rPr>
              <w:t>ав</w:t>
            </w:r>
            <w:r>
              <w:rPr>
                <w:color w:val="000000" w:themeColor="text1"/>
                <w:sz w:val="28"/>
                <w:szCs w:val="24"/>
              </w:rPr>
              <w:t>иши из п.8</w:t>
            </w:r>
            <w:r w:rsidR="00723670">
              <w:rPr>
                <w:color w:val="000000" w:themeColor="text1"/>
                <w:sz w:val="28"/>
                <w:szCs w:val="24"/>
              </w:rPr>
              <w:t xml:space="preserve"> прицел персонажа начинает перемещаться вниз</w:t>
            </w:r>
          </w:p>
        </w:tc>
        <w:tc>
          <w:tcPr>
            <w:tcW w:w="3206" w:type="dxa"/>
          </w:tcPr>
          <w:p w14:paraId="0B7D5B2C" w14:textId="77777777" w:rsidR="00BE2017" w:rsidRDefault="00223A8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lastRenderedPageBreak/>
              <w:t>Успех</w:t>
            </w:r>
          </w:p>
        </w:tc>
      </w:tr>
      <w:tr w:rsidR="00BE2017" w14:paraId="7965C8E2" w14:textId="77777777" w:rsidTr="000A1644">
        <w:tc>
          <w:tcPr>
            <w:tcW w:w="2933" w:type="dxa"/>
          </w:tcPr>
          <w:p w14:paraId="48030E54" w14:textId="77777777" w:rsidR="00BE2017" w:rsidRDefault="00223A88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b/>
                <w:color w:val="000000" w:themeColor="text1"/>
                <w:sz w:val="28"/>
                <w:szCs w:val="24"/>
              </w:rPr>
              <w:t>Притяжение персонажа к земле при падении</w:t>
            </w:r>
          </w:p>
          <w:p w14:paraId="384982E9" w14:textId="77777777" w:rsidR="00223A88" w:rsidRDefault="00223A88" w:rsidP="00223A88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772FE8AD" w14:textId="77777777" w:rsidR="00223A88" w:rsidRPr="00223A88" w:rsidRDefault="00223A8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Совершить падение</w:t>
            </w:r>
          </w:p>
        </w:tc>
        <w:tc>
          <w:tcPr>
            <w:tcW w:w="3501" w:type="dxa"/>
          </w:tcPr>
          <w:p w14:paraId="03FE325B" w14:textId="77777777" w:rsidR="00BE2017" w:rsidRDefault="00223A8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Персонаж притягивается к земле</w:t>
            </w:r>
          </w:p>
        </w:tc>
        <w:tc>
          <w:tcPr>
            <w:tcW w:w="3206" w:type="dxa"/>
          </w:tcPr>
          <w:p w14:paraId="49DE8A20" w14:textId="77777777" w:rsidR="00BE2017" w:rsidRDefault="00223A8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</w:tc>
      </w:tr>
      <w:tr w:rsidR="00BE2017" w14:paraId="2BD649AD" w14:textId="77777777" w:rsidTr="000A1644">
        <w:tc>
          <w:tcPr>
            <w:tcW w:w="2933" w:type="dxa"/>
          </w:tcPr>
          <w:p w14:paraId="50D88F72" w14:textId="77777777" w:rsidR="00BE2017" w:rsidRDefault="00457DA5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b/>
                <w:color w:val="000000" w:themeColor="text1"/>
                <w:sz w:val="28"/>
                <w:szCs w:val="24"/>
              </w:rPr>
              <w:t>Столкновение объектов</w:t>
            </w:r>
            <w:r w:rsidR="00223A88" w:rsidRPr="00223A88">
              <w:rPr>
                <w:b/>
                <w:color w:val="000000" w:themeColor="text1"/>
                <w:sz w:val="28"/>
                <w:szCs w:val="24"/>
              </w:rPr>
              <w:t xml:space="preserve"> с твердыми поверхностями</w:t>
            </w:r>
          </w:p>
          <w:p w14:paraId="1F03E04F" w14:textId="77777777" w:rsidR="00223A88" w:rsidRPr="00223A88" w:rsidRDefault="00223A88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</w:tc>
        <w:tc>
          <w:tcPr>
            <w:tcW w:w="3501" w:type="dxa"/>
          </w:tcPr>
          <w:p w14:paraId="72C0ECA5" w14:textId="77777777" w:rsidR="00BE2017" w:rsidRDefault="00457DA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Персонаж и объекты не должны проваливаться через текстуры</w:t>
            </w:r>
          </w:p>
        </w:tc>
        <w:tc>
          <w:tcPr>
            <w:tcW w:w="3206" w:type="dxa"/>
          </w:tcPr>
          <w:p w14:paraId="6E436DC0" w14:textId="77777777" w:rsidR="00BE2017" w:rsidRDefault="00457DA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</w:tc>
      </w:tr>
      <w:tr w:rsidR="00BE2017" w14:paraId="32CF1A38" w14:textId="77777777" w:rsidTr="000A1644">
        <w:tc>
          <w:tcPr>
            <w:tcW w:w="2933" w:type="dxa"/>
          </w:tcPr>
          <w:p w14:paraId="56D52D1D" w14:textId="77777777" w:rsidR="00BE2017" w:rsidRDefault="00457DA5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b/>
                <w:color w:val="000000" w:themeColor="text1"/>
                <w:sz w:val="28"/>
                <w:szCs w:val="24"/>
              </w:rPr>
              <w:t xml:space="preserve">Столкновение персонажа с шипами, </w:t>
            </w:r>
            <w:proofErr w:type="spellStart"/>
            <w:proofErr w:type="gramStart"/>
            <w:r>
              <w:rPr>
                <w:b/>
                <w:color w:val="000000" w:themeColor="text1"/>
                <w:sz w:val="28"/>
                <w:szCs w:val="24"/>
              </w:rPr>
              <w:t>лавой,врагами</w:t>
            </w:r>
            <w:proofErr w:type="spellEnd"/>
            <w:proofErr w:type="gramEnd"/>
            <w:r>
              <w:rPr>
                <w:b/>
                <w:color w:val="000000" w:themeColor="text1"/>
                <w:sz w:val="28"/>
                <w:szCs w:val="24"/>
              </w:rPr>
              <w:t>, пулями</w:t>
            </w:r>
          </w:p>
          <w:p w14:paraId="4B30A560" w14:textId="77777777" w:rsidR="00457DA5" w:rsidRDefault="00457DA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244526AC" w14:textId="77777777" w:rsidR="00457DA5" w:rsidRPr="00457DA5" w:rsidRDefault="00457DA5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2.Произвести все </w:t>
            </w:r>
            <w:proofErr w:type="spellStart"/>
            <w:r>
              <w:rPr>
                <w:color w:val="000000" w:themeColor="text1"/>
                <w:sz w:val="28"/>
                <w:szCs w:val="24"/>
              </w:rPr>
              <w:t>стокновения</w:t>
            </w:r>
            <w:proofErr w:type="spellEnd"/>
          </w:p>
        </w:tc>
        <w:tc>
          <w:tcPr>
            <w:tcW w:w="3501" w:type="dxa"/>
          </w:tcPr>
          <w:p w14:paraId="0BE96350" w14:textId="77777777" w:rsidR="00BE2017" w:rsidRDefault="00457DA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Персонаж становиться</w:t>
            </w:r>
          </w:p>
          <w:p w14:paraId="1393AAD7" w14:textId="77777777" w:rsidR="00457DA5" w:rsidRDefault="00457DA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красным </w:t>
            </w:r>
          </w:p>
          <w:p w14:paraId="230DA51E" w14:textId="77777777" w:rsidR="00457DA5" w:rsidRDefault="00457DA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Шкала здоровья персонажа уменьшается</w:t>
            </w:r>
          </w:p>
        </w:tc>
        <w:tc>
          <w:tcPr>
            <w:tcW w:w="3206" w:type="dxa"/>
          </w:tcPr>
          <w:p w14:paraId="5D842D6A" w14:textId="77777777" w:rsidR="00BE2017" w:rsidRDefault="00457DA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</w:tc>
      </w:tr>
      <w:tr w:rsidR="00BE2017" w14:paraId="68FE4CDB" w14:textId="77777777" w:rsidTr="000A1644">
        <w:tc>
          <w:tcPr>
            <w:tcW w:w="2933" w:type="dxa"/>
          </w:tcPr>
          <w:p w14:paraId="4E2DA099" w14:textId="77777777" w:rsidR="00457DA5" w:rsidRDefault="00457DA5" w:rsidP="00457DA5">
            <w:pPr>
              <w:spacing w:before="0" w:line="240" w:lineRule="auto"/>
              <w:ind w:left="0" w:firstLine="0"/>
              <w:jc w:val="left"/>
              <w:rPr>
                <w:b/>
                <w:color w:val="000000" w:themeColor="text1"/>
                <w:sz w:val="28"/>
                <w:szCs w:val="24"/>
              </w:rPr>
            </w:pPr>
            <w:r w:rsidRPr="00457DA5">
              <w:rPr>
                <w:b/>
                <w:color w:val="000000" w:themeColor="text1"/>
                <w:sz w:val="28"/>
                <w:szCs w:val="24"/>
              </w:rPr>
              <w:t>Сбор монет</w:t>
            </w:r>
          </w:p>
          <w:p w14:paraId="4776E7A5" w14:textId="77777777" w:rsidR="00513482" w:rsidRPr="00513482" w:rsidRDefault="00513482" w:rsidP="00513482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37A18B85" w14:textId="77777777" w:rsidR="00457DA5" w:rsidRPr="00457DA5" w:rsidRDefault="00513482" w:rsidP="00457DA5">
            <w:pPr>
              <w:spacing w:before="0" w:line="240" w:lineRule="auto"/>
              <w:ind w:left="0" w:firstLine="0"/>
              <w:jc w:val="left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</w:t>
            </w:r>
            <w:r w:rsidR="00457DA5" w:rsidRPr="00B834CA">
              <w:rPr>
                <w:color w:val="000000" w:themeColor="text1"/>
                <w:sz w:val="28"/>
                <w:szCs w:val="24"/>
              </w:rPr>
              <w:t>.</w:t>
            </w:r>
            <w:r w:rsidR="00457DA5">
              <w:rPr>
                <w:color w:val="000000" w:themeColor="text1"/>
                <w:sz w:val="28"/>
                <w:szCs w:val="24"/>
              </w:rPr>
              <w:t>Взять монету</w:t>
            </w:r>
          </w:p>
        </w:tc>
        <w:tc>
          <w:tcPr>
            <w:tcW w:w="3501" w:type="dxa"/>
          </w:tcPr>
          <w:p w14:paraId="4B723A58" w14:textId="77777777" w:rsidR="00BE2017" w:rsidRDefault="00457DA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Монета пропадает</w:t>
            </w:r>
          </w:p>
          <w:p w14:paraId="78351151" w14:textId="77777777" w:rsidR="00457DA5" w:rsidRDefault="00457DA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Увеличивается количество очков</w:t>
            </w:r>
          </w:p>
        </w:tc>
        <w:tc>
          <w:tcPr>
            <w:tcW w:w="3206" w:type="dxa"/>
          </w:tcPr>
          <w:p w14:paraId="26E637FB" w14:textId="77777777" w:rsidR="00BE2017" w:rsidRDefault="00513482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</w:tc>
      </w:tr>
      <w:tr w:rsidR="00BE2017" w14:paraId="0D412F69" w14:textId="77777777" w:rsidTr="000A1644">
        <w:tc>
          <w:tcPr>
            <w:tcW w:w="2933" w:type="dxa"/>
          </w:tcPr>
          <w:p w14:paraId="7ED761FE" w14:textId="77777777" w:rsidR="00BE2017" w:rsidRDefault="00513482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 w:rsidRPr="00513482">
              <w:rPr>
                <w:b/>
                <w:color w:val="000000" w:themeColor="text1"/>
                <w:sz w:val="28"/>
                <w:szCs w:val="24"/>
              </w:rPr>
              <w:t>Сбор медикаментов</w:t>
            </w:r>
          </w:p>
          <w:p w14:paraId="27D757D1" w14:textId="77777777" w:rsidR="00513482" w:rsidRPr="00513482" w:rsidRDefault="00513482" w:rsidP="00513482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0B50C139" w14:textId="77777777" w:rsidR="00513482" w:rsidRPr="00513482" w:rsidRDefault="00513482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Взять медикаменты</w:t>
            </w:r>
          </w:p>
        </w:tc>
        <w:tc>
          <w:tcPr>
            <w:tcW w:w="3501" w:type="dxa"/>
          </w:tcPr>
          <w:p w14:paraId="34116872" w14:textId="77777777" w:rsidR="00BE2017" w:rsidRDefault="00513482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Медикаменты пропадают</w:t>
            </w:r>
          </w:p>
          <w:p w14:paraId="1AE0B4DC" w14:textId="77777777" w:rsidR="00513482" w:rsidRDefault="00513482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Увеличивается шкала здоровья</w:t>
            </w:r>
          </w:p>
        </w:tc>
        <w:tc>
          <w:tcPr>
            <w:tcW w:w="3206" w:type="dxa"/>
          </w:tcPr>
          <w:p w14:paraId="39870E6D" w14:textId="77777777" w:rsidR="00BE2017" w:rsidRDefault="00513482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</w:tc>
      </w:tr>
      <w:tr w:rsidR="00BE2017" w14:paraId="08B7D834" w14:textId="77777777" w:rsidTr="000A1644">
        <w:tc>
          <w:tcPr>
            <w:tcW w:w="2933" w:type="dxa"/>
          </w:tcPr>
          <w:p w14:paraId="18C49162" w14:textId="77777777" w:rsidR="00BE2017" w:rsidRDefault="00513482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 w:rsidRPr="00513482">
              <w:rPr>
                <w:b/>
                <w:color w:val="000000" w:themeColor="text1"/>
                <w:sz w:val="28"/>
                <w:szCs w:val="24"/>
              </w:rPr>
              <w:t>Попадание пули в врага</w:t>
            </w:r>
          </w:p>
          <w:p w14:paraId="480A25F5" w14:textId="77777777" w:rsidR="002F0EE8" w:rsidRPr="00513482" w:rsidRDefault="002F0EE8" w:rsidP="002F0EE8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485EFB2D" w14:textId="77777777" w:rsidR="00513482" w:rsidRPr="002F0EE8" w:rsidRDefault="002F0EE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Пустить пулю во врага</w:t>
            </w:r>
          </w:p>
        </w:tc>
        <w:tc>
          <w:tcPr>
            <w:tcW w:w="3501" w:type="dxa"/>
          </w:tcPr>
          <w:p w14:paraId="7ED6B8A6" w14:textId="77777777" w:rsidR="00BE2017" w:rsidRDefault="002F0EE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Враг становиться красным</w:t>
            </w:r>
          </w:p>
          <w:p w14:paraId="0E76A734" w14:textId="77777777" w:rsidR="002F0EE8" w:rsidRDefault="002F0EE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Уменьшается здоровье врага</w:t>
            </w:r>
          </w:p>
        </w:tc>
        <w:tc>
          <w:tcPr>
            <w:tcW w:w="3206" w:type="dxa"/>
          </w:tcPr>
          <w:p w14:paraId="78F922C5" w14:textId="77777777" w:rsidR="00BE2017" w:rsidRDefault="002F0EE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</w:tc>
      </w:tr>
      <w:tr w:rsidR="00BE2017" w14:paraId="17907A84" w14:textId="77777777" w:rsidTr="000A1644">
        <w:tc>
          <w:tcPr>
            <w:tcW w:w="2933" w:type="dxa"/>
          </w:tcPr>
          <w:p w14:paraId="0FEE0774" w14:textId="77777777" w:rsidR="00BE2017" w:rsidRDefault="002F0EE8" w:rsidP="002F0EE8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b/>
                <w:color w:val="000000" w:themeColor="text1"/>
                <w:sz w:val="28"/>
                <w:szCs w:val="24"/>
              </w:rPr>
              <w:t>Смерть врага</w:t>
            </w:r>
          </w:p>
          <w:p w14:paraId="39A0A856" w14:textId="77777777" w:rsidR="002F0EE8" w:rsidRPr="00513482" w:rsidRDefault="002F0EE8" w:rsidP="002F0EE8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6366B1BF" w14:textId="77777777" w:rsidR="002F0EE8" w:rsidRDefault="002F0EE8" w:rsidP="002F0EE8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2.Запустить достаточное количество пуль </w:t>
            </w:r>
          </w:p>
        </w:tc>
        <w:tc>
          <w:tcPr>
            <w:tcW w:w="3501" w:type="dxa"/>
          </w:tcPr>
          <w:p w14:paraId="75BDE9AA" w14:textId="77777777" w:rsidR="00BE2017" w:rsidRDefault="002F0EE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Враг исчезает</w:t>
            </w:r>
          </w:p>
          <w:p w14:paraId="11BA1393" w14:textId="77777777" w:rsidR="002F0EE8" w:rsidRDefault="002F0EE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Увеличивается количество очков</w:t>
            </w:r>
          </w:p>
        </w:tc>
        <w:tc>
          <w:tcPr>
            <w:tcW w:w="3206" w:type="dxa"/>
          </w:tcPr>
          <w:p w14:paraId="2A8DA8C6" w14:textId="77777777" w:rsidR="00BE2017" w:rsidRDefault="002F0EE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</w:tc>
      </w:tr>
      <w:tr w:rsidR="00BE2017" w14:paraId="6DEB7E37" w14:textId="77777777" w:rsidTr="000A1644">
        <w:tc>
          <w:tcPr>
            <w:tcW w:w="2933" w:type="dxa"/>
          </w:tcPr>
          <w:p w14:paraId="1CB8D17A" w14:textId="77777777" w:rsidR="00BE2017" w:rsidRDefault="002F0EE8" w:rsidP="002F0EE8">
            <w:pPr>
              <w:spacing w:before="0" w:line="240" w:lineRule="auto"/>
              <w:ind w:left="0" w:firstLine="0"/>
              <w:jc w:val="left"/>
              <w:rPr>
                <w:b/>
                <w:color w:val="000000" w:themeColor="text1"/>
                <w:sz w:val="28"/>
                <w:szCs w:val="24"/>
              </w:rPr>
            </w:pPr>
            <w:r w:rsidRPr="002F0EE8">
              <w:rPr>
                <w:b/>
                <w:color w:val="000000" w:themeColor="text1"/>
                <w:sz w:val="28"/>
                <w:szCs w:val="24"/>
              </w:rPr>
              <w:lastRenderedPageBreak/>
              <w:t>Перемещение персонажа на движущейся платформе</w:t>
            </w:r>
          </w:p>
          <w:p w14:paraId="7948FFA5" w14:textId="77777777" w:rsidR="002F0EE8" w:rsidRPr="00513482" w:rsidRDefault="002F0EE8" w:rsidP="002F0EE8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00846457" w14:textId="77777777" w:rsidR="002F0EE8" w:rsidRPr="002F0EE8" w:rsidRDefault="002F0EE8" w:rsidP="002F0EE8">
            <w:pPr>
              <w:spacing w:before="0" w:line="240" w:lineRule="auto"/>
              <w:ind w:left="0" w:firstLine="0"/>
              <w:jc w:val="left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Встать на платформу</w:t>
            </w:r>
          </w:p>
        </w:tc>
        <w:tc>
          <w:tcPr>
            <w:tcW w:w="3501" w:type="dxa"/>
          </w:tcPr>
          <w:p w14:paraId="720A19C5" w14:textId="77777777" w:rsidR="00BE2017" w:rsidRPr="00B834CA" w:rsidRDefault="002F0EE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1.Персонаж перемещается вместе с платформой </w:t>
            </w:r>
          </w:p>
        </w:tc>
        <w:tc>
          <w:tcPr>
            <w:tcW w:w="3206" w:type="dxa"/>
          </w:tcPr>
          <w:p w14:paraId="088B954E" w14:textId="77777777" w:rsidR="00BE2017" w:rsidRDefault="002F0EE8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</w:tc>
      </w:tr>
      <w:tr w:rsidR="00BE2017" w14:paraId="4537F1E8" w14:textId="77777777" w:rsidTr="000A1644">
        <w:tc>
          <w:tcPr>
            <w:tcW w:w="2933" w:type="dxa"/>
          </w:tcPr>
          <w:p w14:paraId="7E55FC9D" w14:textId="77777777" w:rsidR="00BE2017" w:rsidRDefault="00E01175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 w:rsidRPr="00E01175">
              <w:rPr>
                <w:b/>
                <w:color w:val="000000" w:themeColor="text1"/>
                <w:sz w:val="28"/>
                <w:szCs w:val="24"/>
              </w:rPr>
              <w:t>Смерть персонажа</w:t>
            </w:r>
          </w:p>
          <w:p w14:paraId="43C8FDF5" w14:textId="77777777" w:rsidR="00E01175" w:rsidRPr="00513482" w:rsidRDefault="00E01175" w:rsidP="00E01175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10C381A4" w14:textId="77777777" w:rsidR="00E01175" w:rsidRPr="00E01175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Получить такой урон, чтобы шкала здоровья стала пустой</w:t>
            </w:r>
          </w:p>
        </w:tc>
        <w:tc>
          <w:tcPr>
            <w:tcW w:w="3501" w:type="dxa"/>
          </w:tcPr>
          <w:p w14:paraId="375117B1" w14:textId="77777777" w:rsidR="00BE2017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Персонаж исчезнет и появится в последней точке сохранения с полной шкалой здоровья</w:t>
            </w:r>
          </w:p>
        </w:tc>
        <w:tc>
          <w:tcPr>
            <w:tcW w:w="3206" w:type="dxa"/>
          </w:tcPr>
          <w:p w14:paraId="3D06B419" w14:textId="77777777" w:rsidR="00BE2017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</w:tc>
      </w:tr>
      <w:tr w:rsidR="00BE2017" w14:paraId="38EE9CE3" w14:textId="77777777" w:rsidTr="000A1644">
        <w:tc>
          <w:tcPr>
            <w:tcW w:w="2933" w:type="dxa"/>
          </w:tcPr>
          <w:p w14:paraId="0E482E6C" w14:textId="77777777" w:rsidR="00BE2017" w:rsidRDefault="00E01175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 w:rsidRPr="00E01175">
              <w:rPr>
                <w:b/>
                <w:color w:val="000000" w:themeColor="text1"/>
                <w:sz w:val="28"/>
                <w:szCs w:val="24"/>
              </w:rPr>
              <w:t xml:space="preserve">Пересечение </w:t>
            </w:r>
            <w:proofErr w:type="spellStart"/>
            <w:r w:rsidRPr="00E01175">
              <w:rPr>
                <w:b/>
                <w:color w:val="000000" w:themeColor="text1"/>
                <w:sz w:val="28"/>
                <w:szCs w:val="24"/>
              </w:rPr>
              <w:t>чекпоинта</w:t>
            </w:r>
            <w:proofErr w:type="spellEnd"/>
          </w:p>
          <w:p w14:paraId="0229903F" w14:textId="77777777" w:rsidR="00E01175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0F8F7E68" w14:textId="77777777" w:rsidR="00E01175" w:rsidRPr="00E01175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2.Пересечь </w:t>
            </w:r>
            <w:proofErr w:type="spellStart"/>
            <w:r>
              <w:rPr>
                <w:color w:val="000000" w:themeColor="text1"/>
                <w:sz w:val="28"/>
                <w:szCs w:val="24"/>
              </w:rPr>
              <w:t>чекпоинт</w:t>
            </w:r>
            <w:proofErr w:type="spellEnd"/>
          </w:p>
        </w:tc>
        <w:tc>
          <w:tcPr>
            <w:tcW w:w="3501" w:type="dxa"/>
          </w:tcPr>
          <w:p w14:paraId="0EF11422" w14:textId="77777777" w:rsidR="00BE2017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Произойдет сохранение в данной точке</w:t>
            </w:r>
          </w:p>
        </w:tc>
        <w:tc>
          <w:tcPr>
            <w:tcW w:w="3206" w:type="dxa"/>
          </w:tcPr>
          <w:p w14:paraId="519E173F" w14:textId="77777777" w:rsidR="00BE2017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</w:tc>
      </w:tr>
      <w:tr w:rsidR="00BE2017" w14:paraId="0F1D056A" w14:textId="77777777" w:rsidTr="000A1644">
        <w:tc>
          <w:tcPr>
            <w:tcW w:w="2933" w:type="dxa"/>
          </w:tcPr>
          <w:p w14:paraId="35057181" w14:textId="77777777" w:rsidR="00BE2017" w:rsidRDefault="00E01175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 w:rsidRPr="00E01175">
              <w:rPr>
                <w:b/>
                <w:color w:val="000000" w:themeColor="text1"/>
                <w:sz w:val="28"/>
                <w:szCs w:val="24"/>
              </w:rPr>
              <w:t>Пересечение точки окончания уровня</w:t>
            </w:r>
          </w:p>
          <w:p w14:paraId="2CE02ED1" w14:textId="77777777" w:rsidR="00E01175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2F70D04F" w14:textId="77777777" w:rsidR="00E01175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Пересечь точку окончания уровня</w:t>
            </w:r>
          </w:p>
          <w:p w14:paraId="15F42C03" w14:textId="77777777" w:rsidR="00E01175" w:rsidRPr="00E01175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</w:p>
          <w:p w14:paraId="5349233D" w14:textId="77777777" w:rsidR="00E01175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</w:p>
        </w:tc>
        <w:tc>
          <w:tcPr>
            <w:tcW w:w="3501" w:type="dxa"/>
          </w:tcPr>
          <w:p w14:paraId="37D9C52F" w14:textId="77777777" w:rsidR="00BE2017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1.Произойдет выход из окна уровня </w:t>
            </w:r>
          </w:p>
          <w:p w14:paraId="386E76BD" w14:textId="77777777" w:rsidR="00E01175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Откроется окно меню</w:t>
            </w:r>
          </w:p>
        </w:tc>
        <w:tc>
          <w:tcPr>
            <w:tcW w:w="3206" w:type="dxa"/>
          </w:tcPr>
          <w:p w14:paraId="00CE0243" w14:textId="77777777" w:rsidR="00BE2017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  <w:p w14:paraId="7A397065" w14:textId="4AAC9988" w:rsidR="00E01175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См. </w:t>
            </w:r>
            <w:proofErr w:type="gramStart"/>
            <w:r>
              <w:rPr>
                <w:color w:val="000000" w:themeColor="text1"/>
                <w:sz w:val="28"/>
                <w:szCs w:val="24"/>
              </w:rPr>
              <w:t>рисунок  4.</w:t>
            </w:r>
            <w:r w:rsidR="00D443F3">
              <w:rPr>
                <w:color w:val="000000" w:themeColor="text1"/>
                <w:sz w:val="28"/>
                <w:szCs w:val="24"/>
              </w:rPr>
              <w:t>7</w:t>
            </w:r>
            <w:proofErr w:type="gramEnd"/>
          </w:p>
          <w:p w14:paraId="0899CB68" w14:textId="450E901D" w:rsidR="00E01175" w:rsidRDefault="00E01175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См. </w:t>
            </w:r>
            <w:proofErr w:type="gramStart"/>
            <w:r>
              <w:rPr>
                <w:color w:val="000000" w:themeColor="text1"/>
                <w:sz w:val="28"/>
                <w:szCs w:val="24"/>
              </w:rPr>
              <w:t xml:space="preserve">рисунок </w:t>
            </w:r>
            <w:r w:rsidR="009645F0">
              <w:rPr>
                <w:color w:val="000000" w:themeColor="text1"/>
                <w:sz w:val="28"/>
                <w:szCs w:val="24"/>
              </w:rPr>
              <w:t xml:space="preserve"> 4</w:t>
            </w:r>
            <w:proofErr w:type="gramEnd"/>
            <w:r w:rsidR="009645F0">
              <w:rPr>
                <w:color w:val="000000" w:themeColor="text1"/>
                <w:sz w:val="28"/>
                <w:szCs w:val="24"/>
              </w:rPr>
              <w:t>.</w:t>
            </w:r>
            <w:r w:rsidR="00D443F3">
              <w:rPr>
                <w:color w:val="000000" w:themeColor="text1"/>
                <w:sz w:val="28"/>
                <w:szCs w:val="24"/>
              </w:rPr>
              <w:t>8</w:t>
            </w:r>
          </w:p>
        </w:tc>
      </w:tr>
      <w:tr w:rsidR="00BE2017" w14:paraId="1B8AA4BF" w14:textId="77777777" w:rsidTr="000A1644">
        <w:tc>
          <w:tcPr>
            <w:tcW w:w="2933" w:type="dxa"/>
          </w:tcPr>
          <w:p w14:paraId="67656290" w14:textId="77777777" w:rsidR="00BE2017" w:rsidRPr="00B834CA" w:rsidRDefault="009645F0" w:rsidP="00BE2017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 w:rsidRPr="009645F0">
              <w:rPr>
                <w:b/>
                <w:color w:val="000000" w:themeColor="text1"/>
                <w:sz w:val="28"/>
                <w:szCs w:val="24"/>
              </w:rPr>
              <w:t xml:space="preserve">Нажатие клавиши </w:t>
            </w:r>
            <w:r w:rsidRPr="00B834CA">
              <w:rPr>
                <w:b/>
                <w:color w:val="000000" w:themeColor="text1"/>
                <w:sz w:val="28"/>
                <w:szCs w:val="24"/>
              </w:rPr>
              <w:t>“</w:t>
            </w:r>
            <w:r w:rsidRPr="009645F0">
              <w:rPr>
                <w:b/>
                <w:color w:val="000000" w:themeColor="text1"/>
                <w:sz w:val="28"/>
                <w:szCs w:val="24"/>
                <w:lang w:val="en-US"/>
              </w:rPr>
              <w:t>Escape</w:t>
            </w:r>
            <w:r w:rsidRPr="00B834CA">
              <w:rPr>
                <w:b/>
                <w:color w:val="000000" w:themeColor="text1"/>
                <w:sz w:val="28"/>
                <w:szCs w:val="24"/>
              </w:rPr>
              <w:t>”</w:t>
            </w:r>
          </w:p>
          <w:p w14:paraId="37830ADA" w14:textId="77777777" w:rsidR="009645F0" w:rsidRDefault="009645F0" w:rsidP="009645F0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39440D2F" w14:textId="77777777" w:rsidR="009645F0" w:rsidRPr="009645F0" w:rsidRDefault="009645F0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B834CA">
              <w:rPr>
                <w:color w:val="000000" w:themeColor="text1"/>
                <w:sz w:val="28"/>
                <w:szCs w:val="24"/>
              </w:rPr>
              <w:t>2</w:t>
            </w:r>
            <w:r>
              <w:rPr>
                <w:color w:val="000000" w:themeColor="text1"/>
                <w:sz w:val="28"/>
                <w:szCs w:val="24"/>
              </w:rPr>
              <w:t>Нажать клавишу</w:t>
            </w:r>
          </w:p>
        </w:tc>
        <w:tc>
          <w:tcPr>
            <w:tcW w:w="3501" w:type="dxa"/>
          </w:tcPr>
          <w:p w14:paraId="02BAA290" w14:textId="77777777" w:rsidR="000A1644" w:rsidRDefault="009645F0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1.Произойдет </w:t>
            </w:r>
            <w:r w:rsidR="000A1644">
              <w:rPr>
                <w:color w:val="000000" w:themeColor="text1"/>
                <w:sz w:val="28"/>
                <w:szCs w:val="24"/>
              </w:rPr>
              <w:t>открытие меню выхода из уровня</w:t>
            </w:r>
          </w:p>
        </w:tc>
        <w:tc>
          <w:tcPr>
            <w:tcW w:w="3206" w:type="dxa"/>
          </w:tcPr>
          <w:p w14:paraId="4CFB23A9" w14:textId="77777777" w:rsidR="00BE2017" w:rsidRDefault="000A1644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  <w:p w14:paraId="5993F0D3" w14:textId="293A3C7A" w:rsidR="00064136" w:rsidRDefault="00064136" w:rsidP="00BE2017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См. </w:t>
            </w:r>
            <w:proofErr w:type="gramStart"/>
            <w:r>
              <w:rPr>
                <w:color w:val="000000" w:themeColor="text1"/>
                <w:sz w:val="28"/>
                <w:szCs w:val="24"/>
              </w:rPr>
              <w:t>рисунок  4</w:t>
            </w:r>
            <w:proofErr w:type="gramEnd"/>
            <w:r>
              <w:rPr>
                <w:color w:val="000000" w:themeColor="text1"/>
                <w:sz w:val="28"/>
                <w:szCs w:val="24"/>
              </w:rPr>
              <w:t>.</w:t>
            </w:r>
            <w:r w:rsidR="005F517F">
              <w:rPr>
                <w:color w:val="000000" w:themeColor="text1"/>
                <w:sz w:val="28"/>
                <w:szCs w:val="24"/>
              </w:rPr>
              <w:t>9</w:t>
            </w:r>
          </w:p>
        </w:tc>
      </w:tr>
      <w:tr w:rsidR="00064136" w14:paraId="68F39F8B" w14:textId="77777777" w:rsidTr="000A1644">
        <w:tc>
          <w:tcPr>
            <w:tcW w:w="2933" w:type="dxa"/>
          </w:tcPr>
          <w:p w14:paraId="30DF01EA" w14:textId="77777777" w:rsidR="00064136" w:rsidRPr="000A1644" w:rsidRDefault="00064136" w:rsidP="00064136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b/>
                <w:color w:val="000000" w:themeColor="text1"/>
                <w:sz w:val="28"/>
                <w:szCs w:val="24"/>
              </w:rPr>
              <w:t xml:space="preserve">Нажатие кнопки </w:t>
            </w:r>
            <w:r w:rsidRPr="000A1644">
              <w:rPr>
                <w:b/>
                <w:color w:val="000000" w:themeColor="text1"/>
                <w:sz w:val="28"/>
                <w:szCs w:val="24"/>
              </w:rPr>
              <w:t>“</w:t>
            </w:r>
            <w:r>
              <w:rPr>
                <mc:AlternateContent>
                  <mc:Choice Requires="w16se"/>
                  <mc:Fallback>
                    <w:rFonts w:ascii="Segoe UI Emoji" w:eastAsia="Segoe UI Emoji" w:hAnsi="Segoe UI Emoji" w:cs="Segoe UI Emoji"/>
                  </mc:Fallback>
                </mc:AlternateContent>
                <w:color w:val="000000" w:themeColor="text1"/>
                <w:sz w:val="28"/>
                <w:szCs w:val="24"/>
              </w:rPr>
              <mc:AlternateContent>
                <mc:Choice Requires="w16se">
                  <w16se:symEx w16se:font="Segoe UI Emoji" w16se:char="2714"/>
                </mc:Choice>
                <mc:Fallback>
                  <w:t>✔</w:t>
                </mc:Fallback>
              </mc:AlternateContent>
            </w:r>
            <w:r w:rsidRPr="000A1644">
              <w:rPr>
                <w:b/>
                <w:color w:val="000000" w:themeColor="text1"/>
                <w:sz w:val="28"/>
                <w:szCs w:val="24"/>
              </w:rPr>
              <w:t>”</w:t>
            </w:r>
          </w:p>
          <w:p w14:paraId="76592F44" w14:textId="77777777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56774BEC" w14:textId="77777777" w:rsidR="00064136" w:rsidRPr="00B834CA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0A1644">
              <w:rPr>
                <w:color w:val="000000" w:themeColor="text1"/>
                <w:sz w:val="28"/>
                <w:szCs w:val="24"/>
              </w:rPr>
              <w:t>2</w:t>
            </w:r>
            <w:r>
              <w:rPr>
                <w:color w:val="000000" w:themeColor="text1"/>
                <w:sz w:val="28"/>
                <w:szCs w:val="24"/>
              </w:rPr>
              <w:t xml:space="preserve">Нажать клавишу </w:t>
            </w:r>
            <w:r w:rsidRPr="00B834CA">
              <w:rPr>
                <w:color w:val="000000" w:themeColor="text1"/>
                <w:sz w:val="28"/>
                <w:szCs w:val="24"/>
              </w:rPr>
              <w:t>“</w:t>
            </w:r>
            <w:r w:rsidRPr="000A1644">
              <w:rPr>
                <w:color w:val="000000" w:themeColor="text1"/>
                <w:sz w:val="28"/>
                <w:szCs w:val="24"/>
                <w:lang w:val="en-US"/>
              </w:rPr>
              <w:t>Escape</w:t>
            </w:r>
            <w:r w:rsidRPr="00B834CA">
              <w:rPr>
                <w:color w:val="000000" w:themeColor="text1"/>
                <w:sz w:val="28"/>
                <w:szCs w:val="24"/>
              </w:rPr>
              <w:t>”</w:t>
            </w:r>
          </w:p>
          <w:p w14:paraId="39A87F44" w14:textId="77777777" w:rsidR="00064136" w:rsidRPr="000A1644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  <w:lang w:val="en-US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3.Нажать кнопку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“</w:t>
            </w:r>
            <w:proofErr w:type="gramStart"/>
            <w:r>
              <w:rPr>
                <mc:AlternateContent>
                  <mc:Choice Requires="w16se"/>
                  <mc:Fallback>
                    <w:rFonts w:ascii="Segoe UI Emoji" w:eastAsia="Segoe UI Emoji" w:hAnsi="Segoe UI Emoji" w:cs="Segoe UI Emoji"/>
                  </mc:Fallback>
                </mc:AlternateContent>
                <w:color w:val="000000" w:themeColor="text1"/>
                <w:sz w:val="28"/>
                <w:szCs w:val="24"/>
              </w:rPr>
              <mc:AlternateContent>
                <mc:Choice Requires="w16se">
                  <w16se:symEx w16se:font="Segoe UI Emoji" w16se:char="2714"/>
                </mc:Choice>
                <mc:Fallback>
                  <w:t>✔</w:t>
                </mc:Fallback>
              </mc:AlternateContent>
            </w:r>
            <w:r>
              <w:rPr>
                <w:color w:val="000000" w:themeColor="text1"/>
                <w:sz w:val="28"/>
                <w:szCs w:val="24"/>
              </w:rPr>
              <w:t xml:space="preserve">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”</w:t>
            </w:r>
            <w:proofErr w:type="gramEnd"/>
          </w:p>
        </w:tc>
        <w:tc>
          <w:tcPr>
            <w:tcW w:w="3501" w:type="dxa"/>
          </w:tcPr>
          <w:p w14:paraId="10272813" w14:textId="77777777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Произойдет выход из уровня</w:t>
            </w:r>
          </w:p>
          <w:p w14:paraId="4939289C" w14:textId="77777777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Откроется окно меню</w:t>
            </w:r>
          </w:p>
        </w:tc>
        <w:tc>
          <w:tcPr>
            <w:tcW w:w="3206" w:type="dxa"/>
          </w:tcPr>
          <w:p w14:paraId="30D7BBFE" w14:textId="77777777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  <w:p w14:paraId="5F53D883" w14:textId="5B95442D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См. </w:t>
            </w:r>
            <w:proofErr w:type="gramStart"/>
            <w:r>
              <w:rPr>
                <w:color w:val="000000" w:themeColor="text1"/>
                <w:sz w:val="28"/>
                <w:szCs w:val="24"/>
              </w:rPr>
              <w:t>рисунок  4.</w:t>
            </w:r>
            <w:r w:rsidR="00C51FDF">
              <w:rPr>
                <w:color w:val="000000" w:themeColor="text1"/>
                <w:sz w:val="28"/>
                <w:szCs w:val="24"/>
              </w:rPr>
              <w:t>9</w:t>
            </w:r>
            <w:proofErr w:type="gramEnd"/>
          </w:p>
          <w:p w14:paraId="2EA6003E" w14:textId="31455DD1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См. </w:t>
            </w:r>
            <w:proofErr w:type="gramStart"/>
            <w:r>
              <w:rPr>
                <w:color w:val="000000" w:themeColor="text1"/>
                <w:sz w:val="28"/>
                <w:szCs w:val="24"/>
              </w:rPr>
              <w:t>рисунок  4.1</w:t>
            </w:r>
            <w:r w:rsidR="00C51FDF">
              <w:rPr>
                <w:color w:val="000000" w:themeColor="text1"/>
                <w:sz w:val="28"/>
                <w:szCs w:val="24"/>
              </w:rPr>
              <w:t>0</w:t>
            </w:r>
            <w:proofErr w:type="gramEnd"/>
          </w:p>
          <w:p w14:paraId="31641E85" w14:textId="77777777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</w:p>
        </w:tc>
      </w:tr>
      <w:tr w:rsidR="00064136" w14:paraId="7D7F2C96" w14:textId="77777777" w:rsidTr="000A1644">
        <w:tc>
          <w:tcPr>
            <w:tcW w:w="2933" w:type="dxa"/>
          </w:tcPr>
          <w:p w14:paraId="653C7F6B" w14:textId="77777777" w:rsidR="00064136" w:rsidRPr="000A1644" w:rsidRDefault="00064136" w:rsidP="00064136">
            <w:pPr>
              <w:spacing w:before="0" w:line="240" w:lineRule="auto"/>
              <w:ind w:left="0" w:firstLine="0"/>
              <w:rPr>
                <w:b/>
                <w:color w:val="000000" w:themeColor="text1"/>
                <w:sz w:val="28"/>
                <w:szCs w:val="24"/>
              </w:rPr>
            </w:pPr>
            <w:r>
              <w:rPr>
                <w:b/>
                <w:color w:val="000000" w:themeColor="text1"/>
                <w:sz w:val="28"/>
                <w:szCs w:val="24"/>
              </w:rPr>
              <w:t>Нажатие кнопки</w:t>
            </w:r>
            <w:r w:rsidRPr="009645F0">
              <w:rPr>
                <w:b/>
                <w:color w:val="000000" w:themeColor="text1"/>
                <w:sz w:val="28"/>
                <w:szCs w:val="24"/>
              </w:rPr>
              <w:t xml:space="preserve"> </w:t>
            </w:r>
            <w:r w:rsidRPr="000A1644">
              <w:rPr>
                <w:b/>
                <w:color w:val="000000" w:themeColor="text1"/>
                <w:sz w:val="28"/>
                <w:szCs w:val="24"/>
              </w:rPr>
              <w:t>“</w:t>
            </w:r>
            <w:r>
              <w:rPr>
                <mc:AlternateContent>
                  <mc:Choice Requires="w16se"/>
                  <mc:Fallback>
                    <w:rFonts w:ascii="Segoe UI Emoji" w:eastAsia="Segoe UI Emoji" w:hAnsi="Segoe UI Emoji" w:cs="Segoe UI Emoji"/>
                  </mc:Fallback>
                </mc:AlternateContent>
                <w:color w:val="000000" w:themeColor="text1"/>
                <w:sz w:val="28"/>
                <w:szCs w:val="24"/>
              </w:rPr>
              <mc:AlternateContent>
                <mc:Choice Requires="w16se">
                  <w16se:symEx w16se:font="Segoe UI Emoji" w16se:char="2716"/>
                </mc:Choice>
                <mc:Fallback>
                  <w:t>✖</w:t>
                </mc:Fallback>
              </mc:AlternateContent>
            </w:r>
            <w:r w:rsidRPr="000A1644">
              <w:rPr>
                <w:b/>
                <w:color w:val="000000" w:themeColor="text1"/>
                <w:sz w:val="28"/>
                <w:szCs w:val="24"/>
              </w:rPr>
              <w:t>”</w:t>
            </w:r>
          </w:p>
          <w:p w14:paraId="5CF12999" w14:textId="77777777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Запустить уровень</w:t>
            </w:r>
          </w:p>
          <w:p w14:paraId="2AD5CAD8" w14:textId="77777777" w:rsidR="00064136" w:rsidRPr="000A1644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 w:rsidRPr="000A1644">
              <w:rPr>
                <w:color w:val="000000" w:themeColor="text1"/>
                <w:sz w:val="28"/>
                <w:szCs w:val="24"/>
              </w:rPr>
              <w:t>2</w:t>
            </w:r>
            <w:r>
              <w:rPr>
                <w:color w:val="000000" w:themeColor="text1"/>
                <w:sz w:val="28"/>
                <w:szCs w:val="24"/>
              </w:rPr>
              <w:t xml:space="preserve">Нажать клавишу </w:t>
            </w:r>
            <w:r w:rsidRPr="000A1644">
              <w:rPr>
                <w:color w:val="000000" w:themeColor="text1"/>
                <w:sz w:val="28"/>
                <w:szCs w:val="24"/>
              </w:rPr>
              <w:t>“</w:t>
            </w:r>
            <w:r w:rsidRPr="000A1644">
              <w:rPr>
                <w:color w:val="000000" w:themeColor="text1"/>
                <w:sz w:val="28"/>
                <w:szCs w:val="24"/>
                <w:lang w:val="en-US"/>
              </w:rPr>
              <w:t>Escape</w:t>
            </w:r>
            <w:r w:rsidRPr="000A1644">
              <w:rPr>
                <w:color w:val="000000" w:themeColor="text1"/>
                <w:sz w:val="28"/>
                <w:szCs w:val="24"/>
              </w:rPr>
              <w:t>”</w:t>
            </w:r>
          </w:p>
          <w:p w14:paraId="66D38866" w14:textId="77777777" w:rsidR="00064136" w:rsidRPr="000A1644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3.Нажать кнопку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“</w:t>
            </w:r>
            <w:proofErr w:type="gramStart"/>
            <w:r>
              <w:rPr>
                <mc:AlternateContent>
                  <mc:Choice Requires="w16se"/>
                  <mc:Fallback>
                    <w:rFonts w:ascii="Segoe UI Emoji" w:eastAsia="Segoe UI Emoji" w:hAnsi="Segoe UI Emoji" w:cs="Segoe UI Emoji"/>
                  </mc:Fallback>
                </mc:AlternateContent>
                <w:color w:val="000000" w:themeColor="text1"/>
                <w:sz w:val="28"/>
                <w:szCs w:val="24"/>
              </w:rPr>
              <mc:AlternateContent>
                <mc:Choice Requires="w16se">
                  <w16se:symEx w16se:font="Segoe UI Emoji" w16se:char="2716"/>
                </mc:Choice>
                <mc:Fallback>
                  <w:t>✖</w:t>
                </mc:Fallback>
              </mc:AlternateContent>
            </w:r>
            <w:r>
              <w:rPr>
                <w:color w:val="000000" w:themeColor="text1"/>
                <w:sz w:val="28"/>
                <w:szCs w:val="24"/>
              </w:rPr>
              <w:t xml:space="preserve"> </w:t>
            </w:r>
            <w:r>
              <w:rPr>
                <w:color w:val="000000" w:themeColor="text1"/>
                <w:sz w:val="28"/>
                <w:szCs w:val="24"/>
                <w:lang w:val="en-US"/>
              </w:rPr>
              <w:t>”</w:t>
            </w:r>
            <w:proofErr w:type="gramEnd"/>
          </w:p>
        </w:tc>
        <w:tc>
          <w:tcPr>
            <w:tcW w:w="3501" w:type="dxa"/>
          </w:tcPr>
          <w:p w14:paraId="5C249947" w14:textId="77777777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1.Произойдет закрытие меню выхода из уровня</w:t>
            </w:r>
          </w:p>
          <w:p w14:paraId="03192C09" w14:textId="77777777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2.Уровень продолжит работу</w:t>
            </w:r>
          </w:p>
        </w:tc>
        <w:tc>
          <w:tcPr>
            <w:tcW w:w="3206" w:type="dxa"/>
          </w:tcPr>
          <w:p w14:paraId="77BB16AE" w14:textId="77777777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>Успех</w:t>
            </w:r>
          </w:p>
          <w:p w14:paraId="5F620101" w14:textId="50385A91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См. </w:t>
            </w:r>
            <w:proofErr w:type="gramStart"/>
            <w:r>
              <w:rPr>
                <w:color w:val="000000" w:themeColor="text1"/>
                <w:sz w:val="28"/>
                <w:szCs w:val="24"/>
              </w:rPr>
              <w:t>рисунок  4.1</w:t>
            </w:r>
            <w:r w:rsidR="00C51FDF">
              <w:rPr>
                <w:color w:val="000000" w:themeColor="text1"/>
                <w:sz w:val="28"/>
                <w:szCs w:val="24"/>
              </w:rPr>
              <w:t>1</w:t>
            </w:r>
            <w:proofErr w:type="gramEnd"/>
          </w:p>
          <w:p w14:paraId="4DCD7494" w14:textId="6F5DFA7A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  <w:r>
              <w:rPr>
                <w:color w:val="000000" w:themeColor="text1"/>
                <w:sz w:val="28"/>
                <w:szCs w:val="24"/>
              </w:rPr>
              <w:t xml:space="preserve">См. </w:t>
            </w:r>
            <w:proofErr w:type="gramStart"/>
            <w:r>
              <w:rPr>
                <w:color w:val="000000" w:themeColor="text1"/>
                <w:sz w:val="28"/>
                <w:szCs w:val="24"/>
              </w:rPr>
              <w:t>рисунок  4.</w:t>
            </w:r>
            <w:r w:rsidR="00C51FDF">
              <w:rPr>
                <w:color w:val="000000" w:themeColor="text1"/>
                <w:sz w:val="28"/>
                <w:szCs w:val="24"/>
              </w:rPr>
              <w:t>9</w:t>
            </w:r>
            <w:proofErr w:type="gramEnd"/>
          </w:p>
          <w:p w14:paraId="5DFE3D36" w14:textId="77777777" w:rsidR="00064136" w:rsidRDefault="00064136" w:rsidP="00064136">
            <w:pPr>
              <w:spacing w:before="0" w:line="240" w:lineRule="auto"/>
              <w:ind w:left="0" w:firstLine="0"/>
              <w:rPr>
                <w:color w:val="000000" w:themeColor="text1"/>
                <w:sz w:val="28"/>
                <w:szCs w:val="24"/>
              </w:rPr>
            </w:pPr>
          </w:p>
        </w:tc>
      </w:tr>
    </w:tbl>
    <w:p w14:paraId="12DE6CE2" w14:textId="711148BE" w:rsidR="00BE2017" w:rsidRDefault="00BE2017" w:rsidP="00BE2017">
      <w:pPr>
        <w:spacing w:before="0" w:line="240" w:lineRule="auto"/>
        <w:ind w:left="39" w:firstLine="528"/>
        <w:rPr>
          <w:color w:val="000000" w:themeColor="text1"/>
          <w:sz w:val="28"/>
          <w:szCs w:val="24"/>
        </w:rPr>
      </w:pPr>
    </w:p>
    <w:p w14:paraId="3F20A0DA" w14:textId="6D3C987B" w:rsidR="0096705B" w:rsidRDefault="0096705B" w:rsidP="00BE2017">
      <w:pPr>
        <w:spacing w:before="0" w:line="240" w:lineRule="auto"/>
        <w:ind w:left="39" w:firstLine="528"/>
        <w:rPr>
          <w:color w:val="000000" w:themeColor="text1"/>
          <w:sz w:val="28"/>
          <w:szCs w:val="24"/>
        </w:rPr>
      </w:pPr>
      <w:r w:rsidRPr="0096705B">
        <w:rPr>
          <w:color w:val="000000" w:themeColor="text1"/>
          <w:sz w:val="28"/>
          <w:szCs w:val="24"/>
        </w:rPr>
        <w:drawing>
          <wp:inline distT="0" distB="0" distL="0" distR="0" wp14:anchorId="270F6441" wp14:editId="349257BC">
            <wp:extent cx="5266944" cy="314418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2181" cy="3147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28C53" w14:textId="1629C078" w:rsidR="0096705B" w:rsidRDefault="0096705B" w:rsidP="0096705B">
      <w:pPr>
        <w:spacing w:before="0" w:line="240" w:lineRule="auto"/>
        <w:ind w:left="39" w:firstLine="528"/>
        <w:jc w:val="center"/>
        <w:rPr>
          <w:color w:val="000000" w:themeColor="text1"/>
          <w:sz w:val="28"/>
          <w:szCs w:val="24"/>
        </w:rPr>
      </w:pPr>
      <w:r>
        <w:rPr>
          <w:color w:val="000000" w:themeColor="text1"/>
          <w:sz w:val="28"/>
          <w:szCs w:val="24"/>
        </w:rPr>
        <w:t>Рисунок 4.1 Отображение главного окна</w:t>
      </w:r>
    </w:p>
    <w:p w14:paraId="640C4599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5E2DF96C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704694E5" w14:textId="6EFFD19F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 w:rsidRPr="0096705B">
        <w:rPr>
          <w:b/>
          <w:sz w:val="28"/>
          <w:szCs w:val="24"/>
        </w:rPr>
        <w:drawing>
          <wp:inline distT="0" distB="0" distL="0" distR="0" wp14:anchorId="5781E178" wp14:editId="12005E7E">
            <wp:extent cx="5224482" cy="308864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36605" cy="3095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9A264" w14:textId="26D4D269" w:rsidR="0096705B" w:rsidRP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>Рисунок 4.2 Работоспособность кнопки «Новая игра»</w:t>
      </w:r>
    </w:p>
    <w:p w14:paraId="30009571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2560F877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795BC6E0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26C7D9FF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74FC7892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66C421B1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6D8A8DC5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488FB97D" w14:textId="71BC8B6B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4062D333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6BD621DF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3C7C7851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146CB379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5E23CEDE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607E3A73" w14:textId="0492D48A" w:rsidR="0096705B" w:rsidRDefault="00581DE3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 w:rsidRPr="0096705B">
        <w:rPr>
          <w:color w:val="000000" w:themeColor="text1"/>
          <w:sz w:val="28"/>
          <w:szCs w:val="24"/>
        </w:rPr>
        <w:drawing>
          <wp:inline distT="0" distB="0" distL="0" distR="0" wp14:anchorId="66FF37CA" wp14:editId="680C1FC4">
            <wp:extent cx="5266944" cy="314418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2181" cy="3147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075B9" w14:textId="2D3EEB70" w:rsidR="00581DE3" w:rsidRDefault="00581DE3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27347D87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282ED55B" w14:textId="77777777" w:rsidR="0096705B" w:rsidRDefault="0096705B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6BAD0433" w14:textId="3DC60B20" w:rsidR="0096705B" w:rsidRDefault="00581DE3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 w:rsidRPr="00581DE3">
        <w:rPr>
          <w:b/>
          <w:sz w:val="28"/>
          <w:szCs w:val="24"/>
        </w:rPr>
        <w:drawing>
          <wp:inline distT="0" distB="0" distL="0" distR="0" wp14:anchorId="5C237679" wp14:editId="66FE379E">
            <wp:extent cx="976746" cy="1865424"/>
            <wp:effectExtent l="0" t="0" r="0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82460" cy="1876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5A416" w14:textId="0AF3BEDF" w:rsidR="00581DE3" w:rsidRDefault="00581DE3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>Рисунки 4.3 и 4.4 Работа сохранения в файл и работа загрузки из файла</w:t>
      </w:r>
    </w:p>
    <w:p w14:paraId="43EE14E7" w14:textId="77777777" w:rsidR="005F517F" w:rsidRPr="00581DE3" w:rsidRDefault="005F517F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Cs/>
          <w:sz w:val="28"/>
          <w:szCs w:val="24"/>
        </w:rPr>
      </w:pPr>
    </w:p>
    <w:p w14:paraId="4456B50F" w14:textId="1920371E" w:rsidR="0096705B" w:rsidRDefault="00581DE3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 w:rsidRPr="00581DE3">
        <w:rPr>
          <w:b/>
          <w:sz w:val="28"/>
          <w:szCs w:val="24"/>
        </w:rPr>
        <w:lastRenderedPageBreak/>
        <w:drawing>
          <wp:inline distT="0" distB="0" distL="0" distR="0" wp14:anchorId="03EF2C54" wp14:editId="110E32E9">
            <wp:extent cx="6152515" cy="3641725"/>
            <wp:effectExtent l="0" t="0" r="63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64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7CAB8" w14:textId="38CEF3A6" w:rsidR="0096705B" w:rsidRDefault="00581DE3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Cs/>
          <w:sz w:val="28"/>
          <w:szCs w:val="24"/>
        </w:rPr>
      </w:pPr>
      <w:r>
        <w:rPr>
          <w:bCs/>
          <w:sz w:val="28"/>
          <w:szCs w:val="24"/>
        </w:rPr>
        <w:t>Рисунок 4.5 Работоспособность кнопки «Выбрать уровень»</w:t>
      </w:r>
    </w:p>
    <w:p w14:paraId="7665F261" w14:textId="77777777" w:rsidR="00C51FDF" w:rsidRPr="00581DE3" w:rsidRDefault="00C51FDF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Cs/>
          <w:sz w:val="28"/>
          <w:szCs w:val="24"/>
        </w:rPr>
      </w:pPr>
    </w:p>
    <w:p w14:paraId="2A9225B4" w14:textId="467B8E2C" w:rsidR="0096705B" w:rsidRDefault="00581DE3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 w:rsidRPr="00581DE3">
        <w:rPr>
          <w:b/>
          <w:sz w:val="28"/>
          <w:szCs w:val="24"/>
        </w:rPr>
        <w:drawing>
          <wp:inline distT="0" distB="0" distL="0" distR="0" wp14:anchorId="0D0A164A" wp14:editId="63F1B55E">
            <wp:extent cx="6269181" cy="3707545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80880" cy="3714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E6C0A" w14:textId="68CD3FC5" w:rsidR="00581DE3" w:rsidRPr="00581DE3" w:rsidRDefault="00581DE3" w:rsidP="00581DE3">
      <w:pPr>
        <w:spacing w:before="0" w:line="240" w:lineRule="auto"/>
        <w:ind w:left="0" w:firstLine="0"/>
        <w:jc w:val="center"/>
        <w:rPr>
          <w:bCs/>
          <w:color w:val="000000" w:themeColor="text1"/>
          <w:sz w:val="28"/>
          <w:szCs w:val="24"/>
        </w:rPr>
      </w:pPr>
      <w:r w:rsidRPr="00581DE3">
        <w:rPr>
          <w:bCs/>
          <w:color w:val="000000" w:themeColor="text1"/>
          <w:sz w:val="28"/>
          <w:szCs w:val="24"/>
        </w:rPr>
        <w:t>Рисунок 4.6 Работоспособность кнопок выбора уровня</w:t>
      </w:r>
    </w:p>
    <w:p w14:paraId="49D09814" w14:textId="4D3B657A" w:rsidR="0096705B" w:rsidRDefault="00D443F3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 w:rsidRPr="00D443F3">
        <w:rPr>
          <w:b/>
          <w:sz w:val="28"/>
          <w:szCs w:val="24"/>
        </w:rPr>
        <w:lastRenderedPageBreak/>
        <w:drawing>
          <wp:inline distT="0" distB="0" distL="0" distR="0" wp14:anchorId="51E0B4ED" wp14:editId="7ACA0A31">
            <wp:extent cx="6152515" cy="3658235"/>
            <wp:effectExtent l="0" t="0" r="63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65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0E25E" w14:textId="5B007FEB" w:rsidR="00D443F3" w:rsidRDefault="00D443F3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 w:rsidRPr="00D443F3">
        <w:rPr>
          <w:b/>
          <w:sz w:val="28"/>
          <w:szCs w:val="24"/>
        </w:rPr>
        <w:drawing>
          <wp:inline distT="0" distB="0" distL="0" distR="0" wp14:anchorId="2FB962C9" wp14:editId="0786D75B">
            <wp:extent cx="6152515" cy="3650615"/>
            <wp:effectExtent l="0" t="0" r="635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65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F16C0" w14:textId="28F837A8" w:rsidR="00D443F3" w:rsidRDefault="00D443F3" w:rsidP="005F517F">
      <w:pPr>
        <w:spacing w:before="0" w:line="240" w:lineRule="auto"/>
        <w:ind w:left="0" w:firstLine="0"/>
        <w:jc w:val="center"/>
        <w:rPr>
          <w:b/>
          <w:color w:val="000000" w:themeColor="text1"/>
          <w:sz w:val="28"/>
          <w:szCs w:val="24"/>
        </w:rPr>
      </w:pPr>
      <w:r>
        <w:rPr>
          <w:b/>
          <w:sz w:val="28"/>
          <w:szCs w:val="24"/>
        </w:rPr>
        <w:t>Рисунки 4.7, 4.8</w:t>
      </w:r>
      <w:r w:rsidRPr="00D443F3">
        <w:rPr>
          <w:b/>
          <w:color w:val="000000" w:themeColor="text1"/>
          <w:sz w:val="28"/>
          <w:szCs w:val="24"/>
        </w:rPr>
        <w:t xml:space="preserve"> </w:t>
      </w:r>
      <w:r w:rsidRPr="00E01175">
        <w:rPr>
          <w:b/>
          <w:color w:val="000000" w:themeColor="text1"/>
          <w:sz w:val="28"/>
          <w:szCs w:val="24"/>
        </w:rPr>
        <w:t>Пересечение точки окончания уровня</w:t>
      </w:r>
    </w:p>
    <w:p w14:paraId="557BFD73" w14:textId="5CBA2399" w:rsidR="00C51FDF" w:rsidRDefault="00C51FDF" w:rsidP="005F517F">
      <w:pPr>
        <w:spacing w:before="0" w:line="240" w:lineRule="auto"/>
        <w:ind w:left="0" w:firstLine="0"/>
        <w:jc w:val="center"/>
        <w:rPr>
          <w:b/>
          <w:color w:val="000000" w:themeColor="text1"/>
          <w:sz w:val="28"/>
          <w:szCs w:val="24"/>
        </w:rPr>
      </w:pPr>
      <w:r w:rsidRPr="00C51FDF">
        <w:rPr>
          <w:b/>
          <w:color w:val="000000" w:themeColor="text1"/>
          <w:sz w:val="28"/>
          <w:szCs w:val="24"/>
        </w:rPr>
        <w:lastRenderedPageBreak/>
        <w:drawing>
          <wp:inline distT="0" distB="0" distL="0" distR="0" wp14:anchorId="6BF48683" wp14:editId="6DB4A880">
            <wp:extent cx="6152515" cy="3626485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62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F6700" w14:textId="78DFE62F" w:rsidR="005F517F" w:rsidRDefault="00C51FDF" w:rsidP="00C51FDF">
      <w:pPr>
        <w:spacing w:before="0" w:line="240" w:lineRule="auto"/>
        <w:ind w:left="0" w:firstLine="0"/>
        <w:jc w:val="center"/>
        <w:rPr>
          <w:b/>
          <w:color w:val="000000" w:themeColor="text1"/>
          <w:sz w:val="28"/>
          <w:szCs w:val="24"/>
        </w:rPr>
      </w:pPr>
      <w:r>
        <w:rPr>
          <w:b/>
          <w:color w:val="000000" w:themeColor="text1"/>
          <w:sz w:val="28"/>
          <w:szCs w:val="24"/>
        </w:rPr>
        <w:t xml:space="preserve">Рисунок 4.9 </w:t>
      </w:r>
      <w:r w:rsidR="005F517F" w:rsidRPr="009645F0">
        <w:rPr>
          <w:b/>
          <w:color w:val="000000" w:themeColor="text1"/>
          <w:sz w:val="28"/>
          <w:szCs w:val="24"/>
        </w:rPr>
        <w:t xml:space="preserve">Нажатие клавиши </w:t>
      </w:r>
      <w:r w:rsidR="005F517F" w:rsidRPr="00B834CA">
        <w:rPr>
          <w:b/>
          <w:color w:val="000000" w:themeColor="text1"/>
          <w:sz w:val="28"/>
          <w:szCs w:val="24"/>
        </w:rPr>
        <w:t>“</w:t>
      </w:r>
      <w:r w:rsidR="005F517F" w:rsidRPr="009645F0">
        <w:rPr>
          <w:b/>
          <w:color w:val="000000" w:themeColor="text1"/>
          <w:sz w:val="28"/>
          <w:szCs w:val="24"/>
          <w:lang w:val="en-US"/>
        </w:rPr>
        <w:t>Escape</w:t>
      </w:r>
      <w:r w:rsidR="005F517F" w:rsidRPr="00B834CA">
        <w:rPr>
          <w:b/>
          <w:color w:val="000000" w:themeColor="text1"/>
          <w:sz w:val="28"/>
          <w:szCs w:val="24"/>
        </w:rPr>
        <w:t>”</w:t>
      </w:r>
    </w:p>
    <w:p w14:paraId="408E93F5" w14:textId="77777777" w:rsidR="00C51FDF" w:rsidRDefault="00C51FDF" w:rsidP="00C51FDF">
      <w:pPr>
        <w:spacing w:before="0" w:line="240" w:lineRule="auto"/>
        <w:ind w:left="0" w:firstLine="0"/>
        <w:jc w:val="center"/>
        <w:rPr>
          <w:b/>
          <w:color w:val="000000" w:themeColor="text1"/>
          <w:sz w:val="28"/>
          <w:szCs w:val="24"/>
        </w:rPr>
      </w:pPr>
    </w:p>
    <w:p w14:paraId="4DC7D159" w14:textId="05B715D5" w:rsidR="00C51FDF" w:rsidRPr="00B834CA" w:rsidRDefault="00C51FDF" w:rsidP="00C51FDF">
      <w:pPr>
        <w:spacing w:before="0" w:line="240" w:lineRule="auto"/>
        <w:ind w:left="0" w:firstLine="0"/>
        <w:jc w:val="center"/>
        <w:rPr>
          <w:b/>
          <w:color w:val="000000" w:themeColor="text1"/>
          <w:sz w:val="28"/>
          <w:szCs w:val="24"/>
        </w:rPr>
      </w:pPr>
      <w:r w:rsidRPr="00D443F3">
        <w:rPr>
          <w:b/>
          <w:sz w:val="28"/>
          <w:szCs w:val="24"/>
        </w:rPr>
        <w:drawing>
          <wp:inline distT="0" distB="0" distL="0" distR="0" wp14:anchorId="5BCD3F54" wp14:editId="6A1669A6">
            <wp:extent cx="6152515" cy="3650615"/>
            <wp:effectExtent l="0" t="0" r="635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65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EFE94" w14:textId="15EE44B6" w:rsidR="00C51FDF" w:rsidRPr="000A1644" w:rsidRDefault="00C51FDF" w:rsidP="00C51FDF">
      <w:pPr>
        <w:spacing w:before="0" w:line="240" w:lineRule="auto"/>
        <w:ind w:left="2160" w:firstLine="720"/>
        <w:rPr>
          <w:b/>
          <w:color w:val="000000" w:themeColor="text1"/>
          <w:sz w:val="28"/>
          <w:szCs w:val="24"/>
        </w:rPr>
      </w:pPr>
      <w:r>
        <w:rPr>
          <w:b/>
          <w:color w:val="000000" w:themeColor="text1"/>
          <w:sz w:val="28"/>
          <w:szCs w:val="24"/>
        </w:rPr>
        <w:t xml:space="preserve">Рисунок 4.10 Нажатие кнопки </w:t>
      </w:r>
      <w:r w:rsidRPr="000A1644">
        <w:rPr>
          <w:b/>
          <w:color w:val="000000" w:themeColor="text1"/>
          <w:sz w:val="28"/>
          <w:szCs w:val="24"/>
        </w:rPr>
        <w:t>“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color w:val="000000" w:themeColor="text1"/>
          <w:sz w:val="28"/>
          <w:szCs w:val="24"/>
        </w:rPr>
        <mc:AlternateContent>
          <mc:Choice Requires="w16se">
            <w16se:symEx w16se:font="Segoe UI Emoji" w16se:char="2714"/>
          </mc:Choice>
          <mc:Fallback>
            <w:t>✔</w:t>
          </mc:Fallback>
        </mc:AlternateContent>
      </w:r>
      <w:r w:rsidRPr="000A1644">
        <w:rPr>
          <w:b/>
          <w:color w:val="000000" w:themeColor="text1"/>
          <w:sz w:val="28"/>
          <w:szCs w:val="24"/>
        </w:rPr>
        <w:t>”</w:t>
      </w:r>
    </w:p>
    <w:p w14:paraId="3D384D9C" w14:textId="70CEAAF8" w:rsidR="00D443F3" w:rsidRDefault="00D443F3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4381D66B" w14:textId="670B971E" w:rsidR="00C51FDF" w:rsidRDefault="00C51FDF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42B14858" w14:textId="77777777" w:rsidR="00C51FDF" w:rsidRDefault="00C51FDF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7A03CD46" w14:textId="43BD2210" w:rsidR="00C3363B" w:rsidRDefault="005B1DEA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lastRenderedPageBreak/>
        <w:t>5 РУКОВОДСТВО ПОЛЬЗОВАТЕЛЯ</w:t>
      </w:r>
    </w:p>
    <w:p w14:paraId="67A5F8A9" w14:textId="77777777" w:rsidR="00D37E17" w:rsidRDefault="00D37E17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7EE6F8F4" w14:textId="77777777" w:rsidR="005B1DEA" w:rsidRPr="005B1DEA" w:rsidRDefault="005B1DEA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4"/>
        </w:rPr>
      </w:pPr>
      <w:r>
        <w:rPr>
          <w:sz w:val="28"/>
          <w:szCs w:val="24"/>
        </w:rPr>
        <w:t>1.Запустить программное средство</w:t>
      </w:r>
    </w:p>
    <w:p w14:paraId="7DE992A9" w14:textId="77777777" w:rsidR="005B1DEA" w:rsidRDefault="005B1DEA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04AC5E80" w14:textId="77777777" w:rsidR="005B1DEA" w:rsidRDefault="005B1DEA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t>Окно главного меню</w:t>
      </w:r>
    </w:p>
    <w:p w14:paraId="63B206C6" w14:textId="79D0B907" w:rsidR="005B1DEA" w:rsidRPr="009C0B3D" w:rsidRDefault="005B1DEA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4"/>
        </w:rPr>
      </w:pPr>
      <w:r>
        <w:rPr>
          <w:sz w:val="28"/>
          <w:szCs w:val="24"/>
        </w:rPr>
        <w:t xml:space="preserve">1.Для просмотра </w:t>
      </w:r>
      <w:proofErr w:type="gramStart"/>
      <w:r>
        <w:rPr>
          <w:sz w:val="28"/>
          <w:szCs w:val="24"/>
        </w:rPr>
        <w:t>количества  ваших</w:t>
      </w:r>
      <w:proofErr w:type="gramEnd"/>
      <w:r>
        <w:rPr>
          <w:sz w:val="28"/>
          <w:szCs w:val="24"/>
        </w:rPr>
        <w:t xml:space="preserve"> очков посмотрите на поле </w:t>
      </w:r>
      <w:r>
        <w:rPr>
          <w:sz w:val="28"/>
          <w:szCs w:val="24"/>
          <w:lang w:val="en-US"/>
        </w:rPr>
        <w:t>Score</w:t>
      </w:r>
      <w:r w:rsidR="009C0B3D">
        <w:rPr>
          <w:sz w:val="28"/>
          <w:szCs w:val="24"/>
        </w:rPr>
        <w:t>.</w:t>
      </w:r>
    </w:p>
    <w:p w14:paraId="3FBAD590" w14:textId="05EB15BD" w:rsidR="005B1DEA" w:rsidRDefault="005B1DEA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4"/>
        </w:rPr>
      </w:pPr>
      <w:r w:rsidRPr="005B1DEA">
        <w:rPr>
          <w:sz w:val="28"/>
          <w:szCs w:val="24"/>
        </w:rPr>
        <w:t>2.</w:t>
      </w:r>
      <w:r>
        <w:rPr>
          <w:sz w:val="28"/>
          <w:szCs w:val="24"/>
        </w:rPr>
        <w:t xml:space="preserve">Для сброса прогресса нажмите на кнопку </w:t>
      </w:r>
      <w:r w:rsidRPr="005B1DEA">
        <w:rPr>
          <w:sz w:val="28"/>
          <w:szCs w:val="24"/>
        </w:rPr>
        <w:t>“</w:t>
      </w:r>
      <w:r>
        <w:rPr>
          <w:sz w:val="28"/>
          <w:szCs w:val="24"/>
        </w:rPr>
        <w:t>Новая игра</w:t>
      </w:r>
      <w:r w:rsidRPr="005B1DEA">
        <w:rPr>
          <w:sz w:val="28"/>
          <w:szCs w:val="24"/>
        </w:rPr>
        <w:t>”</w:t>
      </w:r>
      <w:r w:rsidR="009C0B3D">
        <w:rPr>
          <w:sz w:val="28"/>
          <w:szCs w:val="24"/>
        </w:rPr>
        <w:t>.</w:t>
      </w:r>
    </w:p>
    <w:p w14:paraId="7D9FC3E9" w14:textId="15EB7B6F" w:rsidR="005B1DEA" w:rsidRDefault="005B1DEA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4"/>
        </w:rPr>
      </w:pPr>
      <w:r>
        <w:rPr>
          <w:sz w:val="28"/>
          <w:szCs w:val="24"/>
        </w:rPr>
        <w:t>3.Для</w:t>
      </w:r>
      <w:r w:rsidR="008E6EB0">
        <w:rPr>
          <w:sz w:val="28"/>
          <w:szCs w:val="24"/>
        </w:rPr>
        <w:t xml:space="preserve"> открытия окна</w:t>
      </w:r>
      <w:r>
        <w:rPr>
          <w:sz w:val="28"/>
          <w:szCs w:val="24"/>
        </w:rPr>
        <w:t xml:space="preserve"> выбора уровня нажмите кнопку </w:t>
      </w:r>
      <w:r w:rsidRPr="005B1DEA">
        <w:rPr>
          <w:sz w:val="28"/>
          <w:szCs w:val="24"/>
        </w:rPr>
        <w:t>“</w:t>
      </w:r>
      <w:r>
        <w:rPr>
          <w:sz w:val="28"/>
          <w:szCs w:val="24"/>
        </w:rPr>
        <w:t>Выбрать уровень</w:t>
      </w:r>
      <w:r w:rsidRPr="005B1DEA">
        <w:rPr>
          <w:sz w:val="28"/>
          <w:szCs w:val="24"/>
        </w:rPr>
        <w:t>”</w:t>
      </w:r>
      <w:r w:rsidR="009C0B3D">
        <w:rPr>
          <w:sz w:val="28"/>
          <w:szCs w:val="24"/>
        </w:rPr>
        <w:t>.</w:t>
      </w:r>
    </w:p>
    <w:p w14:paraId="752BB03C" w14:textId="26ADA0EB" w:rsidR="005B1DEA" w:rsidRDefault="005B1DEA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4"/>
        </w:rPr>
      </w:pPr>
      <w:r>
        <w:rPr>
          <w:sz w:val="28"/>
          <w:szCs w:val="24"/>
        </w:rPr>
        <w:t xml:space="preserve">4.Для выхода из игры нажмите кнопку </w:t>
      </w:r>
      <w:r w:rsidRPr="005B1DEA">
        <w:rPr>
          <w:sz w:val="28"/>
          <w:szCs w:val="24"/>
        </w:rPr>
        <w:t>“</w:t>
      </w:r>
      <w:r>
        <w:rPr>
          <w:sz w:val="28"/>
          <w:szCs w:val="24"/>
        </w:rPr>
        <w:t>Выйти из игры</w:t>
      </w:r>
      <w:r w:rsidRPr="005B1DEA">
        <w:rPr>
          <w:sz w:val="28"/>
          <w:szCs w:val="24"/>
        </w:rPr>
        <w:t>”</w:t>
      </w:r>
      <w:r w:rsidR="009C0B3D">
        <w:rPr>
          <w:sz w:val="28"/>
          <w:szCs w:val="24"/>
        </w:rPr>
        <w:t>.</w:t>
      </w:r>
    </w:p>
    <w:p w14:paraId="4258F683" w14:textId="77777777" w:rsidR="009C0B3D" w:rsidRDefault="009C0B3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4"/>
        </w:rPr>
      </w:pPr>
    </w:p>
    <w:p w14:paraId="2814F1E6" w14:textId="77777777" w:rsidR="005B1DEA" w:rsidRDefault="008E6EB0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  <w:r w:rsidRPr="008E6EB0">
        <w:rPr>
          <w:b/>
          <w:sz w:val="28"/>
          <w:szCs w:val="28"/>
        </w:rPr>
        <w:t>Окно выбора уровня</w:t>
      </w:r>
    </w:p>
    <w:p w14:paraId="4690C106" w14:textId="77777777" w:rsidR="008E6EB0" w:rsidRDefault="008E6EB0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1.Для выбора уровня наведите курсор мыши на кнопку необходимого уровня. Если кнопка не изменила свой цвет, то данный уровень заблокирован. Для разблокировки уровня необходимо пройти предыдущий уровень.</w:t>
      </w:r>
    </w:p>
    <w:p w14:paraId="3A49CD0F" w14:textId="69F5E7F6" w:rsidR="008E6EB0" w:rsidRDefault="008E6EB0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Если кнопка поменяла цвет, то нажмите левой клавишей мыши на эту кнопку.</w:t>
      </w:r>
    </w:p>
    <w:p w14:paraId="19D0C98C" w14:textId="77777777" w:rsidR="009C0B3D" w:rsidRDefault="009C0B3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3C4C9609" w14:textId="77777777" w:rsidR="008E6EB0" w:rsidRDefault="008E6EB0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sz w:val="28"/>
          <w:szCs w:val="28"/>
        </w:rPr>
      </w:pPr>
      <w:r w:rsidRPr="008E6EB0">
        <w:rPr>
          <w:b/>
          <w:sz w:val="28"/>
          <w:szCs w:val="28"/>
        </w:rPr>
        <w:t>Уровень</w:t>
      </w:r>
    </w:p>
    <w:p w14:paraId="6124AC16" w14:textId="77777777" w:rsidR="008E6EB0" w:rsidRDefault="008E6EB0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8E6EB0">
        <w:rPr>
          <w:sz w:val="28"/>
          <w:szCs w:val="28"/>
        </w:rPr>
        <w:t>Для управления персонажем необходимо использовать следующие клавиши:</w:t>
      </w:r>
    </w:p>
    <w:p w14:paraId="56EAB982" w14:textId="664305E3" w:rsidR="008E6EB0" w:rsidRPr="009C0B3D" w:rsidRDefault="008E6EB0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02369E">
        <w:rPr>
          <w:sz w:val="28"/>
          <w:szCs w:val="28"/>
        </w:rPr>
        <w:t>к</w:t>
      </w:r>
      <w:r>
        <w:rPr>
          <w:sz w:val="28"/>
          <w:szCs w:val="28"/>
        </w:rPr>
        <w:t xml:space="preserve">лавиша </w:t>
      </w:r>
      <w:r w:rsidRPr="008E6EB0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Left</w:t>
      </w:r>
      <w:r w:rsidRPr="008E6EB0">
        <w:rPr>
          <w:sz w:val="28"/>
          <w:szCs w:val="28"/>
        </w:rPr>
        <w:t>”</w:t>
      </w:r>
      <w:r w:rsidR="006D1EB1">
        <w:rPr>
          <w:sz w:val="28"/>
          <w:szCs w:val="28"/>
        </w:rPr>
        <w:t>- для перемещения влево</w:t>
      </w:r>
      <w:r w:rsidR="009C0B3D" w:rsidRPr="009C0B3D">
        <w:rPr>
          <w:sz w:val="28"/>
          <w:szCs w:val="28"/>
        </w:rPr>
        <w:t>;</w:t>
      </w:r>
    </w:p>
    <w:p w14:paraId="05DB9130" w14:textId="7431892A" w:rsidR="008E6EB0" w:rsidRPr="009C0B3D" w:rsidRDefault="008E6EB0" w:rsidP="008E6EB0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02369E">
        <w:rPr>
          <w:sz w:val="28"/>
          <w:szCs w:val="28"/>
        </w:rPr>
        <w:t>к</w:t>
      </w:r>
      <w:r>
        <w:rPr>
          <w:sz w:val="28"/>
          <w:szCs w:val="28"/>
        </w:rPr>
        <w:t xml:space="preserve">лавиша </w:t>
      </w:r>
      <w:r w:rsidRPr="008E6EB0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Right</w:t>
      </w:r>
      <w:r w:rsidRPr="008E6EB0">
        <w:rPr>
          <w:sz w:val="28"/>
          <w:szCs w:val="28"/>
        </w:rPr>
        <w:t>”</w:t>
      </w:r>
      <w:r w:rsidR="00C5509D">
        <w:rPr>
          <w:sz w:val="28"/>
          <w:szCs w:val="28"/>
        </w:rPr>
        <w:t>- для перемещения вправо</w:t>
      </w:r>
      <w:r w:rsidR="009C0B3D" w:rsidRPr="009C0B3D">
        <w:rPr>
          <w:sz w:val="28"/>
          <w:szCs w:val="28"/>
        </w:rPr>
        <w:t>;</w:t>
      </w:r>
    </w:p>
    <w:p w14:paraId="535D9390" w14:textId="4FD6CCDC" w:rsidR="008E6EB0" w:rsidRPr="009C0B3D" w:rsidRDefault="008E6EB0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02369E">
        <w:rPr>
          <w:sz w:val="28"/>
          <w:szCs w:val="28"/>
        </w:rPr>
        <w:t>к</w:t>
      </w:r>
      <w:r>
        <w:rPr>
          <w:sz w:val="28"/>
          <w:szCs w:val="28"/>
        </w:rPr>
        <w:t xml:space="preserve">лавиша </w:t>
      </w:r>
      <w:r w:rsidRPr="008E6EB0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Down</w:t>
      </w:r>
      <w:r w:rsidRPr="008E6EB0">
        <w:rPr>
          <w:sz w:val="28"/>
          <w:szCs w:val="28"/>
        </w:rPr>
        <w:t>”</w:t>
      </w:r>
      <w:r w:rsidR="00C5509D">
        <w:rPr>
          <w:sz w:val="28"/>
          <w:szCs w:val="28"/>
        </w:rPr>
        <w:t>-для перемещения вниз по лестнице</w:t>
      </w:r>
      <w:r w:rsidR="009C0B3D" w:rsidRPr="009C0B3D">
        <w:rPr>
          <w:sz w:val="28"/>
          <w:szCs w:val="28"/>
        </w:rPr>
        <w:t>;</w:t>
      </w:r>
    </w:p>
    <w:p w14:paraId="47F2CCD6" w14:textId="430B2180" w:rsidR="008E6EB0" w:rsidRPr="009C0B3D" w:rsidRDefault="008E6EB0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02369E">
        <w:rPr>
          <w:sz w:val="28"/>
          <w:szCs w:val="28"/>
        </w:rPr>
        <w:t>к</w:t>
      </w:r>
      <w:r>
        <w:rPr>
          <w:sz w:val="28"/>
          <w:szCs w:val="28"/>
        </w:rPr>
        <w:t xml:space="preserve">лавиша </w:t>
      </w:r>
      <w:r w:rsidRPr="008E6EB0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Up</w:t>
      </w:r>
      <w:r w:rsidRPr="008E6EB0">
        <w:rPr>
          <w:sz w:val="28"/>
          <w:szCs w:val="28"/>
        </w:rPr>
        <w:t>”</w:t>
      </w:r>
      <w:r w:rsidR="00C5509D">
        <w:rPr>
          <w:sz w:val="28"/>
          <w:szCs w:val="28"/>
        </w:rPr>
        <w:t>-для прыжка или подъема по лестнице</w:t>
      </w:r>
      <w:r w:rsidR="009C0B3D" w:rsidRPr="009C0B3D">
        <w:rPr>
          <w:sz w:val="28"/>
          <w:szCs w:val="28"/>
        </w:rPr>
        <w:t>;</w:t>
      </w:r>
    </w:p>
    <w:p w14:paraId="48A8F932" w14:textId="2F857D9C" w:rsidR="008E6EB0" w:rsidRPr="009C0B3D" w:rsidRDefault="008E6EB0" w:rsidP="008E6EB0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02369E">
        <w:rPr>
          <w:sz w:val="28"/>
          <w:szCs w:val="28"/>
        </w:rPr>
        <w:t>к</w:t>
      </w:r>
      <w:r>
        <w:rPr>
          <w:sz w:val="28"/>
          <w:szCs w:val="28"/>
        </w:rPr>
        <w:t xml:space="preserve">лавиша </w:t>
      </w:r>
      <w:r w:rsidRPr="008E6EB0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P</w:t>
      </w:r>
      <w:r w:rsidRPr="008E6EB0">
        <w:rPr>
          <w:sz w:val="28"/>
          <w:szCs w:val="28"/>
        </w:rPr>
        <w:t>”</w:t>
      </w:r>
      <w:r w:rsidR="00C5509D">
        <w:rPr>
          <w:sz w:val="28"/>
          <w:szCs w:val="28"/>
        </w:rPr>
        <w:t>-для стрельбы</w:t>
      </w:r>
      <w:r w:rsidR="009C0B3D" w:rsidRPr="009C0B3D">
        <w:rPr>
          <w:sz w:val="28"/>
          <w:szCs w:val="28"/>
        </w:rPr>
        <w:t>;</w:t>
      </w:r>
    </w:p>
    <w:p w14:paraId="156CC9A2" w14:textId="74715320" w:rsidR="008E6EB0" w:rsidRPr="009C0B3D" w:rsidRDefault="008E6EB0" w:rsidP="008E6EB0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02369E">
        <w:rPr>
          <w:sz w:val="28"/>
          <w:szCs w:val="28"/>
        </w:rPr>
        <w:t>к</w:t>
      </w:r>
      <w:r>
        <w:rPr>
          <w:sz w:val="28"/>
          <w:szCs w:val="28"/>
        </w:rPr>
        <w:t xml:space="preserve">лавиша </w:t>
      </w:r>
      <w:r w:rsidRPr="008E6EB0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W</w:t>
      </w:r>
      <w:r w:rsidRPr="008E6EB0">
        <w:rPr>
          <w:sz w:val="28"/>
          <w:szCs w:val="28"/>
        </w:rPr>
        <w:t>”</w:t>
      </w:r>
      <w:r w:rsidR="00C5509D">
        <w:rPr>
          <w:sz w:val="28"/>
          <w:szCs w:val="28"/>
        </w:rPr>
        <w:t>-</w:t>
      </w:r>
      <w:r w:rsidR="00925C78">
        <w:rPr>
          <w:sz w:val="28"/>
          <w:szCs w:val="28"/>
        </w:rPr>
        <w:t>для прицеливания вверх</w:t>
      </w:r>
      <w:r w:rsidR="009C0B3D" w:rsidRPr="009C0B3D">
        <w:rPr>
          <w:sz w:val="28"/>
          <w:szCs w:val="28"/>
        </w:rPr>
        <w:t>;</w:t>
      </w:r>
    </w:p>
    <w:p w14:paraId="098016DC" w14:textId="18A4C52A" w:rsidR="008E6EB0" w:rsidRPr="009C0B3D" w:rsidRDefault="008E6EB0" w:rsidP="008E6EB0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02369E">
        <w:rPr>
          <w:sz w:val="28"/>
          <w:szCs w:val="28"/>
        </w:rPr>
        <w:t>к</w:t>
      </w:r>
      <w:r>
        <w:rPr>
          <w:sz w:val="28"/>
          <w:szCs w:val="28"/>
        </w:rPr>
        <w:t xml:space="preserve">лавиша </w:t>
      </w:r>
      <w:r w:rsidRPr="008E6EB0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S</w:t>
      </w:r>
      <w:r w:rsidRPr="008E6EB0">
        <w:rPr>
          <w:sz w:val="28"/>
          <w:szCs w:val="28"/>
        </w:rPr>
        <w:t>”</w:t>
      </w:r>
      <w:r w:rsidR="00925C78">
        <w:rPr>
          <w:sz w:val="28"/>
          <w:szCs w:val="28"/>
        </w:rPr>
        <w:t>-для прицеливания вниз</w:t>
      </w:r>
      <w:r w:rsidR="009C0B3D" w:rsidRPr="009C0B3D">
        <w:rPr>
          <w:sz w:val="28"/>
          <w:szCs w:val="28"/>
        </w:rPr>
        <w:t>.</w:t>
      </w:r>
    </w:p>
    <w:p w14:paraId="11F9A295" w14:textId="77777777" w:rsidR="00925C78" w:rsidRDefault="00925C78" w:rsidP="008E6EB0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30DEEB7F" w14:textId="77777777" w:rsidR="00925C78" w:rsidRPr="008E6EB0" w:rsidRDefault="00925C78" w:rsidP="008E6EB0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Во время </w:t>
      </w:r>
      <w:r w:rsidR="00F716A7">
        <w:rPr>
          <w:sz w:val="28"/>
          <w:szCs w:val="28"/>
        </w:rPr>
        <w:t xml:space="preserve">прохождения будут происходить сохранения при пересечении </w:t>
      </w:r>
      <w:proofErr w:type="spellStart"/>
      <w:r w:rsidR="00F716A7">
        <w:rPr>
          <w:sz w:val="28"/>
          <w:szCs w:val="28"/>
        </w:rPr>
        <w:t>чекпоинтов</w:t>
      </w:r>
      <w:proofErr w:type="spellEnd"/>
      <w:r w:rsidR="00F716A7">
        <w:rPr>
          <w:sz w:val="28"/>
          <w:szCs w:val="28"/>
        </w:rPr>
        <w:t>.</w:t>
      </w:r>
    </w:p>
    <w:p w14:paraId="72FD37E8" w14:textId="77777777" w:rsidR="008E6EB0" w:rsidRDefault="008E6EB0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7756B823" w14:textId="77777777" w:rsidR="00F716A7" w:rsidRDefault="00F716A7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При столкновении с лавой, врагами, шипами, пулями будет происходить понижение шкалы здоровья. Когда шкала здоровья закончится ваш персонаж умрет и возродится в точке сохранения.</w:t>
      </w:r>
    </w:p>
    <w:p w14:paraId="54E31677" w14:textId="77777777" w:rsidR="00A4260D" w:rsidRDefault="00A4260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26E1C7E5" w14:textId="77777777" w:rsidR="00F716A7" w:rsidRDefault="00A4260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Для убийства врагов стреляйте по ним пока они не умрут.</w:t>
      </w:r>
    </w:p>
    <w:p w14:paraId="3EBE6EEA" w14:textId="77777777" w:rsidR="00A4260D" w:rsidRDefault="00A4260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2AB1CEDE" w14:textId="77777777" w:rsidR="00A4260D" w:rsidRDefault="00A4260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Для набора очков убивайте врагов и собирайте монеты.</w:t>
      </w:r>
    </w:p>
    <w:p w14:paraId="0259D58C" w14:textId="77777777" w:rsidR="00A4260D" w:rsidRDefault="00A4260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4B62067E" w14:textId="77777777" w:rsidR="00A4260D" w:rsidRDefault="00A4260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Для пополнения здоровья собирайте медикаменты.</w:t>
      </w:r>
    </w:p>
    <w:p w14:paraId="0A9FF72E" w14:textId="77777777" w:rsidR="00A4260D" w:rsidRDefault="00A4260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35DA5D4E" w14:textId="77777777" w:rsidR="00A4260D" w:rsidRDefault="00A4260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Для прохождения уровня необходимо достичь конечной точки.</w:t>
      </w:r>
    </w:p>
    <w:p w14:paraId="153A38A7" w14:textId="77777777" w:rsidR="00A4260D" w:rsidRDefault="00A4260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759C24CC" w14:textId="77777777" w:rsidR="00A4260D" w:rsidRDefault="00A4260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ля выхода из уровня необходимо нажать клавишу </w:t>
      </w:r>
      <w:r w:rsidRPr="00A4260D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Escape</w:t>
      </w:r>
      <w:r w:rsidRPr="00A4260D">
        <w:rPr>
          <w:sz w:val="28"/>
          <w:szCs w:val="28"/>
        </w:rPr>
        <w:t>”</w:t>
      </w:r>
      <w:r>
        <w:rPr>
          <w:sz w:val="28"/>
          <w:szCs w:val="28"/>
        </w:rPr>
        <w:t xml:space="preserve"> и нажать кнопку </w:t>
      </w:r>
      <w:r w:rsidRPr="00A4260D">
        <w:rPr>
          <w:sz w:val="28"/>
          <w:szCs w:val="28"/>
        </w:rPr>
        <w:t>“</w:t>
      </w:r>
      <w:proofErr w:type="gramStart"/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8"/>
          <w:szCs w:val="28"/>
        </w:rPr>
        <mc:AlternateContent>
          <mc:Choice Requires="w16se">
            <w16se:symEx w16se:font="Segoe UI Emoji" w16se:char="2714"/>
          </mc:Choice>
          <mc:Fallback>
            <w:t>✔</w:t>
          </mc:Fallback>
        </mc:AlternateContent>
      </w:r>
      <w:r>
        <w:rPr>
          <w:sz w:val="28"/>
          <w:szCs w:val="28"/>
        </w:rPr>
        <w:t xml:space="preserve"> </w:t>
      </w:r>
      <w:r w:rsidRPr="00A4260D">
        <w:rPr>
          <w:sz w:val="28"/>
          <w:szCs w:val="28"/>
        </w:rPr>
        <w:t>”</w:t>
      </w:r>
      <w:r>
        <w:rPr>
          <w:sz w:val="28"/>
          <w:szCs w:val="28"/>
        </w:rPr>
        <w:t>.Для</w:t>
      </w:r>
      <w:proofErr w:type="gramEnd"/>
      <w:r>
        <w:rPr>
          <w:sz w:val="28"/>
          <w:szCs w:val="28"/>
        </w:rPr>
        <w:t xml:space="preserve"> отмены действия нажмите кнопку </w:t>
      </w:r>
      <w:r w:rsidRPr="00A4260D">
        <w:rPr>
          <w:sz w:val="28"/>
          <w:szCs w:val="28"/>
        </w:rPr>
        <w:t>“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8"/>
          <w:szCs w:val="28"/>
        </w:rPr>
        <mc:AlternateContent>
          <mc:Choice Requires="w16se">
            <w16se:symEx w16se:font="Segoe UI Emoji" w16se:char="2716"/>
          </mc:Choice>
          <mc:Fallback>
            <w:t>✖</w:t>
          </mc:Fallback>
        </mc:AlternateContent>
      </w:r>
      <w:r>
        <w:rPr>
          <w:sz w:val="28"/>
          <w:szCs w:val="28"/>
        </w:rPr>
        <w:t xml:space="preserve"> </w:t>
      </w:r>
      <w:r w:rsidRPr="00A4260D">
        <w:rPr>
          <w:sz w:val="28"/>
          <w:szCs w:val="28"/>
        </w:rPr>
        <w:t>”</w:t>
      </w:r>
      <w:r>
        <w:rPr>
          <w:sz w:val="28"/>
          <w:szCs w:val="28"/>
        </w:rPr>
        <w:t>.</w:t>
      </w:r>
    </w:p>
    <w:p w14:paraId="023CA6EA" w14:textId="77777777" w:rsidR="00A4260D" w:rsidRDefault="00A4260D" w:rsidP="005B1DE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6BDC1BC6" w14:textId="77777777" w:rsidR="00B834CA" w:rsidRDefault="00A4260D" w:rsidP="00B83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8"/>
        </w:rPr>
      </w:pPr>
      <w:r>
        <w:rPr>
          <w:b/>
          <w:sz w:val="28"/>
          <w:szCs w:val="28"/>
        </w:rPr>
        <w:t>Хорошего времяпрепровождения!!!</w:t>
      </w:r>
    </w:p>
    <w:p w14:paraId="15077B52" w14:textId="77777777" w:rsidR="00BE7886" w:rsidRDefault="00BE7886" w:rsidP="00B83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8"/>
        </w:rPr>
      </w:pPr>
    </w:p>
    <w:p w14:paraId="1FE3FDC1" w14:textId="5B12C18B" w:rsidR="00626F9E" w:rsidRDefault="00B834CA" w:rsidP="00B83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t xml:space="preserve"> ЗАКЛЮЧЕНИЕ</w:t>
      </w:r>
    </w:p>
    <w:p w14:paraId="7997D9A5" w14:textId="77777777" w:rsidR="00BE7886" w:rsidRDefault="00BE7886" w:rsidP="00B834C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088AA969" w14:textId="77777777" w:rsidR="00B03848" w:rsidRDefault="00B03848" w:rsidP="00B03848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4"/>
        </w:rPr>
      </w:pPr>
      <w:r>
        <w:rPr>
          <w:sz w:val="28"/>
          <w:szCs w:val="24"/>
        </w:rPr>
        <w:t xml:space="preserve">В результате выполнения курсового проекта было создано исправно работающее игровое ПС </w:t>
      </w:r>
      <w:r w:rsidRPr="00B03848">
        <w:rPr>
          <w:sz w:val="28"/>
          <w:szCs w:val="24"/>
        </w:rPr>
        <w:t>“</w:t>
      </w:r>
      <w:r>
        <w:rPr>
          <w:sz w:val="28"/>
          <w:szCs w:val="24"/>
          <w:lang w:val="en-US"/>
        </w:rPr>
        <w:t>Shooter</w:t>
      </w:r>
      <w:r w:rsidRPr="00B03848">
        <w:rPr>
          <w:sz w:val="28"/>
          <w:szCs w:val="24"/>
        </w:rPr>
        <w:t>”</w:t>
      </w:r>
      <w:r>
        <w:rPr>
          <w:sz w:val="28"/>
          <w:szCs w:val="24"/>
        </w:rPr>
        <w:t>, которое может найти применение в различных местах, в основном в сфере развлечений.</w:t>
      </w:r>
    </w:p>
    <w:p w14:paraId="4A91E1E2" w14:textId="77777777" w:rsidR="00B03848" w:rsidRDefault="00B03848" w:rsidP="00B03848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4"/>
        </w:rPr>
      </w:pPr>
      <w:r>
        <w:rPr>
          <w:sz w:val="28"/>
          <w:szCs w:val="24"/>
        </w:rPr>
        <w:t xml:space="preserve">В ходе разработки было исследовано несколько </w:t>
      </w:r>
      <w:proofErr w:type="gramStart"/>
      <w:r>
        <w:rPr>
          <w:sz w:val="28"/>
          <w:szCs w:val="24"/>
        </w:rPr>
        <w:t>похожих  программных</w:t>
      </w:r>
      <w:proofErr w:type="gramEnd"/>
      <w:r>
        <w:rPr>
          <w:sz w:val="28"/>
          <w:szCs w:val="24"/>
        </w:rPr>
        <w:t xml:space="preserve"> средств. В итоге были сформулированы основные </w:t>
      </w:r>
      <w:proofErr w:type="gramStart"/>
      <w:r>
        <w:rPr>
          <w:sz w:val="28"/>
          <w:szCs w:val="24"/>
        </w:rPr>
        <w:t>требования  для</w:t>
      </w:r>
      <w:proofErr w:type="gramEnd"/>
      <w:r>
        <w:rPr>
          <w:sz w:val="28"/>
          <w:szCs w:val="24"/>
        </w:rPr>
        <w:t xml:space="preserve"> программы такого типа</w:t>
      </w:r>
      <w:r w:rsidRPr="00B03848">
        <w:rPr>
          <w:sz w:val="28"/>
          <w:szCs w:val="24"/>
        </w:rPr>
        <w:t>:</w:t>
      </w:r>
    </w:p>
    <w:p w14:paraId="5993728B" w14:textId="25994D91" w:rsidR="00B03848" w:rsidRPr="002B5729" w:rsidRDefault="00B03848" w:rsidP="00B03848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 -</w:t>
      </w:r>
      <w:r w:rsidR="002B5729">
        <w:rPr>
          <w:sz w:val="28"/>
          <w:szCs w:val="28"/>
        </w:rPr>
        <w:t>с</w:t>
      </w:r>
      <w:r>
        <w:rPr>
          <w:sz w:val="28"/>
          <w:szCs w:val="28"/>
        </w:rPr>
        <w:t>истема уровней</w:t>
      </w:r>
      <w:r w:rsidR="0002369E" w:rsidRPr="002B5729">
        <w:rPr>
          <w:sz w:val="28"/>
          <w:szCs w:val="28"/>
        </w:rPr>
        <w:t>;</w:t>
      </w:r>
    </w:p>
    <w:p w14:paraId="089E175D" w14:textId="7423FD54" w:rsidR="00B03848" w:rsidRPr="002B5729" w:rsidRDefault="00B03848" w:rsidP="00B03848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2B5729">
        <w:rPr>
          <w:sz w:val="28"/>
          <w:szCs w:val="28"/>
        </w:rPr>
        <w:t>с</w:t>
      </w:r>
      <w:r>
        <w:rPr>
          <w:sz w:val="28"/>
          <w:szCs w:val="28"/>
        </w:rPr>
        <w:t>истема меню</w:t>
      </w:r>
      <w:r w:rsidR="002B5729" w:rsidRPr="002B5729">
        <w:rPr>
          <w:sz w:val="28"/>
          <w:szCs w:val="28"/>
        </w:rPr>
        <w:t>;</w:t>
      </w:r>
    </w:p>
    <w:p w14:paraId="33F30E99" w14:textId="23BA6891" w:rsidR="00B03848" w:rsidRPr="002B5729" w:rsidRDefault="00B03848" w:rsidP="00B03848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2B5729">
        <w:rPr>
          <w:sz w:val="28"/>
          <w:szCs w:val="28"/>
        </w:rPr>
        <w:t>с</w:t>
      </w:r>
      <w:r>
        <w:rPr>
          <w:sz w:val="28"/>
          <w:szCs w:val="28"/>
        </w:rPr>
        <w:t>истема прогресса и его сохранение</w:t>
      </w:r>
      <w:r w:rsidR="002B5729" w:rsidRPr="002B5729">
        <w:rPr>
          <w:sz w:val="28"/>
          <w:szCs w:val="28"/>
        </w:rPr>
        <w:t>;</w:t>
      </w:r>
    </w:p>
    <w:p w14:paraId="0E83C5D2" w14:textId="414A4FA1" w:rsidR="00B03848" w:rsidRPr="002B5729" w:rsidRDefault="00B03848" w:rsidP="00B03848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2B5729">
        <w:rPr>
          <w:sz w:val="28"/>
          <w:szCs w:val="28"/>
        </w:rPr>
        <w:t>с</w:t>
      </w:r>
      <w:r>
        <w:rPr>
          <w:sz w:val="28"/>
          <w:szCs w:val="28"/>
        </w:rPr>
        <w:t>истема построения карты</w:t>
      </w:r>
      <w:r w:rsidR="002B5729" w:rsidRPr="002B5729">
        <w:rPr>
          <w:sz w:val="28"/>
          <w:szCs w:val="28"/>
        </w:rPr>
        <w:t>;</w:t>
      </w:r>
    </w:p>
    <w:p w14:paraId="7048D2A4" w14:textId="5ADD9BDE" w:rsidR="00B03848" w:rsidRPr="002B5729" w:rsidRDefault="00B03848" w:rsidP="00B03848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2B5729">
        <w:rPr>
          <w:sz w:val="28"/>
          <w:szCs w:val="28"/>
        </w:rPr>
        <w:t>с</w:t>
      </w:r>
      <w:r>
        <w:rPr>
          <w:sz w:val="28"/>
          <w:szCs w:val="28"/>
        </w:rPr>
        <w:t>истема управления персонажем</w:t>
      </w:r>
      <w:r w:rsidR="002B5729" w:rsidRPr="002B5729">
        <w:rPr>
          <w:sz w:val="28"/>
          <w:szCs w:val="28"/>
        </w:rPr>
        <w:t>;</w:t>
      </w:r>
    </w:p>
    <w:p w14:paraId="34C5D71D" w14:textId="17B23F00" w:rsidR="00B03848" w:rsidRPr="002B5729" w:rsidRDefault="00B03848" w:rsidP="00B03848">
      <w:pPr>
        <w:overflowPunct w:val="0"/>
        <w:autoSpaceDE w:val="0"/>
        <w:autoSpaceDN w:val="0"/>
        <w:adjustRightInd w:val="0"/>
        <w:spacing w:before="0" w:line="240" w:lineRule="auto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-</w:t>
      </w:r>
      <w:r w:rsidR="002B5729">
        <w:rPr>
          <w:sz w:val="28"/>
          <w:szCs w:val="28"/>
        </w:rPr>
        <w:t>с</w:t>
      </w:r>
      <w:r>
        <w:rPr>
          <w:sz w:val="28"/>
          <w:szCs w:val="28"/>
        </w:rPr>
        <w:t>истема логики всех объектов на карте</w:t>
      </w:r>
      <w:r w:rsidR="002B5729" w:rsidRPr="002B5729">
        <w:rPr>
          <w:sz w:val="28"/>
          <w:szCs w:val="28"/>
        </w:rPr>
        <w:t>.</w:t>
      </w:r>
    </w:p>
    <w:p w14:paraId="24DA3EFD" w14:textId="77777777" w:rsidR="00B03848" w:rsidRDefault="00B03848" w:rsidP="00B03848">
      <w:pPr>
        <w:overflowPunct w:val="0"/>
        <w:autoSpaceDE w:val="0"/>
        <w:autoSpaceDN w:val="0"/>
        <w:adjustRightInd w:val="0"/>
        <w:spacing w:before="0" w:line="240" w:lineRule="auto"/>
        <w:ind w:firstLine="680"/>
        <w:jc w:val="left"/>
        <w:textAlignment w:val="baseline"/>
        <w:rPr>
          <w:sz w:val="28"/>
          <w:szCs w:val="28"/>
        </w:rPr>
      </w:pPr>
      <w:r w:rsidRPr="003B2E1C">
        <w:rPr>
          <w:sz w:val="28"/>
          <w:szCs w:val="28"/>
        </w:rPr>
        <w:t>Далее были разработаны алгоритмы работы различных окон, реализующих функционал ПС.</w:t>
      </w:r>
    </w:p>
    <w:p w14:paraId="63AF4660" w14:textId="77777777" w:rsidR="00B03848" w:rsidRDefault="00B03848" w:rsidP="00B03848">
      <w:pPr>
        <w:overflowPunct w:val="0"/>
        <w:autoSpaceDE w:val="0"/>
        <w:autoSpaceDN w:val="0"/>
        <w:adjustRightInd w:val="0"/>
        <w:spacing w:before="0" w:line="240" w:lineRule="auto"/>
        <w:ind w:firstLine="68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Разработка велась на языке с++ с использованием библиотеки </w:t>
      </w:r>
      <w:r>
        <w:rPr>
          <w:sz w:val="28"/>
          <w:szCs w:val="28"/>
          <w:lang w:val="en-US"/>
        </w:rPr>
        <w:t>SFML</w:t>
      </w:r>
      <w:r>
        <w:rPr>
          <w:sz w:val="28"/>
          <w:szCs w:val="28"/>
        </w:rPr>
        <w:t xml:space="preserve"> для работы с графикой. В качестве основы данного способа разработки выступили окна, способные отображать спрайты. Каждый спрайт имеет </w:t>
      </w:r>
      <w:r w:rsidR="00287F90">
        <w:rPr>
          <w:sz w:val="28"/>
          <w:szCs w:val="28"/>
        </w:rPr>
        <w:t xml:space="preserve">свой набор параметров, который позволяет реализовывать логику взаимодействия всех спрайтов друг с другом. Также для обновления этой логики использовался основой </w:t>
      </w:r>
      <w:proofErr w:type="gramStart"/>
      <w:r w:rsidR="00287F90">
        <w:rPr>
          <w:sz w:val="28"/>
          <w:szCs w:val="28"/>
        </w:rPr>
        <w:t>цикл окна</w:t>
      </w:r>
      <w:proofErr w:type="gramEnd"/>
      <w:r w:rsidR="00287F90">
        <w:rPr>
          <w:sz w:val="28"/>
          <w:szCs w:val="28"/>
        </w:rPr>
        <w:t xml:space="preserve"> в котором происходило отображение всех спрайтов. </w:t>
      </w:r>
    </w:p>
    <w:p w14:paraId="562BC23E" w14:textId="77777777" w:rsidR="008F0E26" w:rsidRDefault="008F0E26" w:rsidP="008F0E26">
      <w:pPr>
        <w:overflowPunct w:val="0"/>
        <w:autoSpaceDE w:val="0"/>
        <w:autoSpaceDN w:val="0"/>
        <w:adjustRightInd w:val="0"/>
        <w:spacing w:before="0" w:line="240" w:lineRule="auto"/>
        <w:ind w:left="0" w:firstLine="709"/>
        <w:jc w:val="left"/>
        <w:textAlignment w:val="baseline"/>
        <w:rPr>
          <w:sz w:val="28"/>
          <w:szCs w:val="28"/>
        </w:rPr>
      </w:pPr>
      <w:r w:rsidRPr="003B2E1C">
        <w:rPr>
          <w:sz w:val="28"/>
          <w:szCs w:val="28"/>
        </w:rPr>
        <w:t>В качестве основной структуры данных был выбран дв</w:t>
      </w:r>
      <w:r>
        <w:rPr>
          <w:sz w:val="28"/>
          <w:szCs w:val="28"/>
        </w:rPr>
        <w:t>унаправленный связанный список (</w:t>
      </w:r>
      <w:r w:rsidRPr="003B2E1C">
        <w:rPr>
          <w:sz w:val="28"/>
          <w:szCs w:val="28"/>
          <w:lang w:val="en-US"/>
        </w:rPr>
        <w:t>List</w:t>
      </w:r>
      <w:r w:rsidRPr="003B2E1C">
        <w:rPr>
          <w:sz w:val="28"/>
          <w:szCs w:val="28"/>
        </w:rPr>
        <w:t>).</w:t>
      </w:r>
    </w:p>
    <w:p w14:paraId="67C7978B" w14:textId="77777777" w:rsidR="00413E5A" w:rsidRDefault="00413E5A" w:rsidP="00413E5A">
      <w:pPr>
        <w:overflowPunct w:val="0"/>
        <w:autoSpaceDE w:val="0"/>
        <w:autoSpaceDN w:val="0"/>
        <w:adjustRightInd w:val="0"/>
        <w:spacing w:before="0" w:line="240" w:lineRule="auto"/>
        <w:ind w:left="0" w:firstLine="709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В ходе процесса создания игрового ПС основные функции были детализированы.</w:t>
      </w:r>
    </w:p>
    <w:p w14:paraId="6F0D9339" w14:textId="77777777" w:rsidR="00413E5A" w:rsidRDefault="00413E5A" w:rsidP="00413E5A">
      <w:pPr>
        <w:overflowPunct w:val="0"/>
        <w:autoSpaceDE w:val="0"/>
        <w:autoSpaceDN w:val="0"/>
        <w:adjustRightInd w:val="0"/>
        <w:spacing w:before="0" w:line="240" w:lineRule="auto"/>
        <w:ind w:left="0" w:firstLine="709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Далее проводилось тестирование работы программы в различных ситуациях.</w:t>
      </w:r>
    </w:p>
    <w:p w14:paraId="76D5E8D7" w14:textId="77777777" w:rsidR="00413E5A" w:rsidRDefault="00413E5A" w:rsidP="00413E5A">
      <w:pPr>
        <w:overflowPunct w:val="0"/>
        <w:autoSpaceDE w:val="0"/>
        <w:autoSpaceDN w:val="0"/>
        <w:adjustRightInd w:val="0"/>
        <w:spacing w:before="0" w:line="240" w:lineRule="auto"/>
        <w:ind w:left="0" w:firstLine="709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В конце было разработано руководство пользователя, для обучения пользователей правильной работе </w:t>
      </w:r>
      <w:proofErr w:type="gramStart"/>
      <w:r>
        <w:rPr>
          <w:sz w:val="28"/>
          <w:szCs w:val="28"/>
        </w:rPr>
        <w:t>с  данной</w:t>
      </w:r>
      <w:proofErr w:type="gramEnd"/>
      <w:r>
        <w:rPr>
          <w:sz w:val="28"/>
          <w:szCs w:val="28"/>
        </w:rPr>
        <w:t xml:space="preserve"> программой.</w:t>
      </w:r>
    </w:p>
    <w:p w14:paraId="0752791E" w14:textId="77777777" w:rsidR="0052066D" w:rsidRDefault="0052066D" w:rsidP="00413E5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4EEFA0C0" w14:textId="59F6C0C9" w:rsidR="001E235E" w:rsidRPr="007E77DB" w:rsidRDefault="0052066D" w:rsidP="00413E5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b/>
          <w:bCs/>
          <w:sz w:val="28"/>
          <w:szCs w:val="28"/>
        </w:rPr>
      </w:pPr>
      <w:r w:rsidRPr="007E77DB">
        <w:rPr>
          <w:b/>
          <w:bCs/>
          <w:sz w:val="28"/>
          <w:szCs w:val="28"/>
        </w:rPr>
        <w:t>Вывод:</w:t>
      </w:r>
    </w:p>
    <w:p w14:paraId="69E1C844" w14:textId="3F0865FC" w:rsidR="0052066D" w:rsidRDefault="0052066D" w:rsidP="00413E5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в результате работы было создано игровое ПС, которое имеет достаточный набор функционала, чтобы соответствовать ПС такого класса.</w:t>
      </w:r>
    </w:p>
    <w:p w14:paraId="403D3F53" w14:textId="77777777" w:rsidR="004F0D76" w:rsidRDefault="004F0D76" w:rsidP="00413E5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15CCCB93" w14:textId="77777777" w:rsidR="00153ED3" w:rsidRPr="005F7F18" w:rsidRDefault="00153ED3" w:rsidP="00413E5A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6CAA7BF9" w14:textId="69543373" w:rsidR="00153ED3" w:rsidRDefault="00153ED3" w:rsidP="00153ED3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lastRenderedPageBreak/>
        <w:t>СПИСОК ИСПОЛЬЗОВАННЫХ ИСТОЧНИКОВ</w:t>
      </w:r>
    </w:p>
    <w:p w14:paraId="5E46A049" w14:textId="77777777" w:rsidR="00270CA3" w:rsidRDefault="00270CA3" w:rsidP="00153ED3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center"/>
        <w:textAlignment w:val="baseline"/>
        <w:rPr>
          <w:b/>
          <w:sz w:val="28"/>
          <w:szCs w:val="24"/>
        </w:rPr>
      </w:pPr>
    </w:p>
    <w:p w14:paraId="6362FACA" w14:textId="77777777" w:rsidR="00877533" w:rsidRDefault="00153ED3" w:rsidP="00153ED3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 w:rsidRPr="00153ED3">
        <w:rPr>
          <w:sz w:val="28"/>
          <w:szCs w:val="28"/>
        </w:rPr>
        <w:t>[1] kychka-pc.ru [</w:t>
      </w:r>
      <w:r>
        <w:rPr>
          <w:sz w:val="28"/>
          <w:szCs w:val="28"/>
        </w:rPr>
        <w:t>Электронный портал</w:t>
      </w:r>
      <w:r w:rsidRPr="00153ED3">
        <w:rPr>
          <w:sz w:val="28"/>
          <w:szCs w:val="28"/>
        </w:rPr>
        <w:t>]</w:t>
      </w:r>
      <w:r>
        <w:rPr>
          <w:sz w:val="28"/>
          <w:szCs w:val="28"/>
        </w:rPr>
        <w:t xml:space="preserve"> – Электронные данные. – Режим доступа</w:t>
      </w:r>
      <w:r w:rsidRPr="00153ED3">
        <w:rPr>
          <w:sz w:val="28"/>
          <w:szCs w:val="28"/>
        </w:rPr>
        <w:t xml:space="preserve">: </w:t>
      </w:r>
      <w:hyperlink r:id="rId25" w:history="1">
        <w:r w:rsidRPr="004D2ECF">
          <w:rPr>
            <w:rStyle w:val="a6"/>
            <w:sz w:val="28"/>
            <w:szCs w:val="28"/>
            <w:lang w:val="en-US"/>
          </w:rPr>
          <w:t>https</w:t>
        </w:r>
        <w:r w:rsidRPr="004D2ECF">
          <w:rPr>
            <w:rStyle w:val="a6"/>
            <w:sz w:val="28"/>
            <w:szCs w:val="28"/>
          </w:rPr>
          <w:t>://kychka-pc.ru/</w:t>
        </w:r>
      </w:hyperlink>
    </w:p>
    <w:p w14:paraId="673BF09F" w14:textId="77777777" w:rsidR="00153ED3" w:rsidRDefault="00153ED3" w:rsidP="00153ED3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  <w:r>
        <w:rPr>
          <w:sz w:val="28"/>
          <w:szCs w:val="28"/>
        </w:rPr>
        <w:t>[</w:t>
      </w:r>
      <w:r w:rsidRPr="00E233D5">
        <w:rPr>
          <w:sz w:val="28"/>
          <w:szCs w:val="28"/>
        </w:rPr>
        <w:t>2</w:t>
      </w:r>
      <w:r w:rsidRPr="00153ED3">
        <w:rPr>
          <w:sz w:val="28"/>
          <w:szCs w:val="28"/>
        </w:rPr>
        <w:t xml:space="preserve">] </w:t>
      </w:r>
      <w:r w:rsidR="00E233D5" w:rsidRPr="00E233D5">
        <w:rPr>
          <w:sz w:val="28"/>
          <w:szCs w:val="28"/>
        </w:rPr>
        <w:t xml:space="preserve">metanit.com </w:t>
      </w:r>
      <w:r w:rsidRPr="00153ED3">
        <w:rPr>
          <w:sz w:val="28"/>
          <w:szCs w:val="28"/>
        </w:rPr>
        <w:t>[</w:t>
      </w:r>
      <w:r>
        <w:rPr>
          <w:sz w:val="28"/>
          <w:szCs w:val="28"/>
        </w:rPr>
        <w:t>Электронный портал</w:t>
      </w:r>
      <w:r w:rsidRPr="00153ED3">
        <w:rPr>
          <w:sz w:val="28"/>
          <w:szCs w:val="28"/>
        </w:rPr>
        <w:t>]</w:t>
      </w:r>
      <w:r>
        <w:rPr>
          <w:sz w:val="28"/>
          <w:szCs w:val="28"/>
        </w:rPr>
        <w:t xml:space="preserve"> – Электронные данные. – Режим доступа</w:t>
      </w:r>
      <w:r w:rsidRPr="00153ED3">
        <w:rPr>
          <w:sz w:val="28"/>
          <w:szCs w:val="28"/>
        </w:rPr>
        <w:t xml:space="preserve">: </w:t>
      </w:r>
      <w:hyperlink r:id="rId26" w:history="1">
        <w:r w:rsidR="00E233D5" w:rsidRPr="004D2ECF">
          <w:rPr>
            <w:rStyle w:val="a6"/>
            <w:sz w:val="28"/>
            <w:szCs w:val="28"/>
            <w:lang w:val="en-US"/>
          </w:rPr>
          <w:t>https</w:t>
        </w:r>
        <w:r w:rsidR="00E233D5" w:rsidRPr="004D2ECF">
          <w:rPr>
            <w:rStyle w:val="a6"/>
            <w:sz w:val="28"/>
            <w:szCs w:val="28"/>
          </w:rPr>
          <w:t>://metanit.com/</w:t>
        </w:r>
        <w:proofErr w:type="spellStart"/>
        <w:r w:rsidR="00E233D5" w:rsidRPr="004D2ECF">
          <w:rPr>
            <w:rStyle w:val="a6"/>
            <w:sz w:val="28"/>
            <w:szCs w:val="28"/>
          </w:rPr>
          <w:t>cpp</w:t>
        </w:r>
        <w:proofErr w:type="spellEnd"/>
        <w:r w:rsidR="00E233D5" w:rsidRPr="004D2ECF">
          <w:rPr>
            <w:rStyle w:val="a6"/>
            <w:sz w:val="28"/>
            <w:szCs w:val="28"/>
          </w:rPr>
          <w:t>/</w:t>
        </w:r>
        <w:proofErr w:type="spellStart"/>
        <w:r w:rsidR="00E233D5" w:rsidRPr="004D2ECF">
          <w:rPr>
            <w:rStyle w:val="a6"/>
            <w:sz w:val="28"/>
            <w:szCs w:val="28"/>
          </w:rPr>
          <w:t>tutorial</w:t>
        </w:r>
        <w:proofErr w:type="spellEnd"/>
        <w:r w:rsidR="00E233D5" w:rsidRPr="004D2ECF">
          <w:rPr>
            <w:rStyle w:val="a6"/>
            <w:sz w:val="28"/>
            <w:szCs w:val="28"/>
          </w:rPr>
          <w:t>/</w:t>
        </w:r>
      </w:hyperlink>
    </w:p>
    <w:p w14:paraId="018AEA6B" w14:textId="77777777" w:rsidR="00153ED3" w:rsidRDefault="00153ED3" w:rsidP="00153ED3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p w14:paraId="7F557076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1E30E71A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12247EF7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1045BD0E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6BBB1CF3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6FD3D976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19E84FD8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78504CBE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14750FEF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5C82B430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58372BF5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69FA6A83" w14:textId="212D7E44" w:rsidR="00E62A49" w:rsidRDefault="00E62A49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6951ADC6" w14:textId="7D84722C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5D1CFBBE" w14:textId="3BF2884F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626401D5" w14:textId="31A73EFE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78285E5A" w14:textId="3FB898DC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27CCF4A2" w14:textId="7CD1B3FA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13F288D1" w14:textId="5A776B4D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325C5DB6" w14:textId="1C83E8CF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0B8710F0" w14:textId="57A18274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6A168FFA" w14:textId="7E9E62FA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1D480603" w14:textId="6F1B57DC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07068AA9" w14:textId="21023310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6C6DB318" w14:textId="477C8818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0F7DDB9C" w14:textId="6A5EAFCF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4D8B849F" w14:textId="7C6B9B3A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472F0D9C" w14:textId="7329F827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2C21F23F" w14:textId="2D571AF4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01B1C1BC" w14:textId="1B61FA87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18D4CD7D" w14:textId="36DBE09E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2C44EDAF" w14:textId="6B5F15B5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39D0B75E" w14:textId="1717594F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75C9DC1A" w14:textId="5C0DB852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15650AC4" w14:textId="77777777" w:rsidR="002C7FA8" w:rsidRDefault="002C7FA8" w:rsidP="002C7FA8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textAlignment w:val="baseline"/>
        <w:rPr>
          <w:b/>
          <w:sz w:val="28"/>
          <w:szCs w:val="28"/>
        </w:rPr>
      </w:pPr>
    </w:p>
    <w:p w14:paraId="74AF0F42" w14:textId="77777777" w:rsidR="00E62A49" w:rsidRDefault="00E62A4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21887C13" w14:textId="77777777" w:rsidR="007412D9" w:rsidRDefault="007412D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5AF68AA2" w14:textId="77777777" w:rsidR="007412D9" w:rsidRDefault="007412D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8"/>
        </w:rPr>
      </w:pPr>
    </w:p>
    <w:p w14:paraId="494FB881" w14:textId="0C0C9D2D" w:rsidR="009214BA" w:rsidRPr="00D16BF8" w:rsidRDefault="009214BA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Cs/>
          <w:sz w:val="28"/>
          <w:szCs w:val="28"/>
        </w:rPr>
      </w:pPr>
      <w:r>
        <w:rPr>
          <w:b/>
          <w:sz w:val="28"/>
          <w:szCs w:val="28"/>
        </w:rPr>
        <w:t>ПРИЛОЖЕНИЕ А</w:t>
      </w:r>
    </w:p>
    <w:p w14:paraId="1265F818" w14:textId="3F314709" w:rsidR="009214BA" w:rsidRDefault="009214BA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t>Код программы</w:t>
      </w:r>
    </w:p>
    <w:p w14:paraId="607F0A78" w14:textId="77777777" w:rsidR="007412D9" w:rsidRDefault="007412D9" w:rsidP="009214BA">
      <w:pPr>
        <w:overflowPunct w:val="0"/>
        <w:autoSpaceDE w:val="0"/>
        <w:autoSpaceDN w:val="0"/>
        <w:adjustRightInd w:val="0"/>
        <w:spacing w:before="0" w:line="240" w:lineRule="auto"/>
        <w:ind w:left="0" w:firstLine="567"/>
        <w:jc w:val="center"/>
        <w:textAlignment w:val="baseline"/>
        <w:rPr>
          <w:b/>
          <w:sz w:val="28"/>
          <w:szCs w:val="24"/>
        </w:rPr>
      </w:pPr>
    </w:p>
    <w:p w14:paraId="42B82EEC" w14:textId="5E1B7033" w:rsidR="009214BA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Boost</w:t>
      </w:r>
      <w:r w:rsidRPr="00CF0BB7">
        <w:rPr>
          <w:b/>
          <w:sz w:val="28"/>
          <w:szCs w:val="24"/>
        </w:rPr>
        <w:t>.</w:t>
      </w:r>
      <w:proofErr w:type="spellStart"/>
      <w:r>
        <w:rPr>
          <w:b/>
          <w:sz w:val="28"/>
          <w:szCs w:val="24"/>
          <w:lang w:val="en-US"/>
        </w:rPr>
        <w:t>cpp</w:t>
      </w:r>
      <w:proofErr w:type="spellEnd"/>
    </w:p>
    <w:p w14:paraId="0378CF1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oost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4CAC78B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oo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oo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0)</w:t>
      </w:r>
    </w:p>
    <w:p w14:paraId="0FA017D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всё так же, только взяли в конце состояние игрока (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dir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)</w:t>
      </w:r>
    </w:p>
    <w:p w14:paraId="0BC05E2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oli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DE8514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4833EE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ne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A11E90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C25B71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20;</w:t>
      </w:r>
    </w:p>
    <w:p w14:paraId="2DECD4E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1AF7D1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745E2AB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oo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B99FFE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3DFB352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)</w:t>
      </w:r>
    </w:p>
    <w:p w14:paraId="693228A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44D62B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7D098C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88156F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4F231A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A687B8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oo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559024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12B8414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41ACBCB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1AD1CC9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oo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DA1C71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425EC2B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x + w / 2, y + h / 2);</w:t>
      </w:r>
    </w:p>
    <w:p w14:paraId="5DAC4D76" w14:textId="29C5FB15" w:rsidR="00CF0BB7" w:rsidRDefault="00CF0BB7" w:rsidP="00CF0BB7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B3E2A6C" w14:textId="72A34AFE" w:rsidR="00CF0BB7" w:rsidRPr="00CF0B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</w:p>
    <w:p w14:paraId="1FFFE9DA" w14:textId="22472034" w:rsidR="00DC55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Boost.h</w:t>
      </w:r>
      <w:proofErr w:type="spellEnd"/>
    </w:p>
    <w:p w14:paraId="345CB09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62EEF4F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tit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04392B8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oo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:</w:t>
      </w:r>
    </w:p>
    <w:p w14:paraId="2046EA6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</w:p>
    <w:p w14:paraId="5B9B328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6BEE5F5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</w:t>
      </w:r>
    </w:p>
    <w:p w14:paraId="32CBDDC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oo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207E10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3518DB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AB543D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6F99EE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1DAB2B08" w14:textId="77777777" w:rsidR="00CF0BB7" w:rsidRPr="00CF0B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</w:p>
    <w:p w14:paraId="1E885823" w14:textId="5FD870C5" w:rsidR="00DC55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Bullet.cpp</w:t>
      </w:r>
    </w:p>
    <w:p w14:paraId="2C9376C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304156B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55A76AF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12BF551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lastRenderedPageBreak/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0) {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всё так же, только взяли в конце состояние игрока (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dir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)</w:t>
      </w:r>
    </w:p>
    <w:p w14:paraId="512FC7D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oli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инициализируем .получаем нужные объекты для взаимодействия пули с картой</w:t>
      </w:r>
    </w:p>
    <w:p w14:paraId="311177D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62E4D1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394F4B3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206104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DAAE7E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08E812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q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5FD638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4E0DC6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17466D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выше инициализация в конструкторе</w:t>
      </w:r>
    </w:p>
    <w:p w14:paraId="499AE10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55B7EB5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0BCB3C2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0ECE45D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1A5ABF2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x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само движение пули по х</w:t>
      </w:r>
    </w:p>
    <w:p w14:paraId="2664C1F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по у</w:t>
      </w:r>
    </w:p>
    <w:p w14:paraId="027114E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473C311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 i++) {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//проход по объектам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solid</w:t>
      </w:r>
      <w:proofErr w:type="spellEnd"/>
    </w:p>
    <w:p w14:paraId="6B3448A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) 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если этот объект столкнулся с пулей,</w:t>
      </w:r>
    </w:p>
    <w:p w14:paraId="4FD309F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E328C5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 то пуля умирает</w:t>
      </w:r>
    </w:p>
    <w:p w14:paraId="243FD61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005894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F70168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A1BFEB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x + w / 2, y + h / 2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задается позицию пуле</w:t>
      </w:r>
    </w:p>
    <w:p w14:paraId="1F06D67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645E915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1AFA5E9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20CAD1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0B590F1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 ||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|| 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||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3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||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))) 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если этот объект столкнулся с пулей,</w:t>
      </w:r>
    </w:p>
    <w:p w14:paraId="72A4C6F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672A56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 то пуля умирает</w:t>
      </w:r>
    </w:p>
    <w:p w14:paraId="673F99E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E005C6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3EE5D6A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12697CF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3EC12E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0D6B30D4" w14:textId="6B420E4D" w:rsidR="00CF0BB7" w:rsidRDefault="00CF0BB7" w:rsidP="00CF0BB7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602B8B1E" w14:textId="64A50DAB" w:rsidR="00CF0BB7" w:rsidRPr="00CF0B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</w:p>
    <w:p w14:paraId="6986720D" w14:textId="781CAA5A" w:rsidR="00DC55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Bullet.h</w:t>
      </w:r>
      <w:proofErr w:type="spellEnd"/>
    </w:p>
    <w:p w14:paraId="172AE8F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6437323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tit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348DC7C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3E3559A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:</w:t>
      </w:r>
    </w:p>
    <w:p w14:paraId="1FBC74D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</w:p>
    <w:p w14:paraId="1BDC3A6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6AB9150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</w:t>
      </w:r>
    </w:p>
    <w:p w14:paraId="59695DD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направление пули</w:t>
      </w:r>
    </w:p>
    <w:p w14:paraId="3A415A2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82C05E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BEB14D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i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48B05E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46F00B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17AEEA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42260C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7EC0384D" w14:textId="6A1135B5" w:rsidR="00CF0B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Checkpoint.cpp</w:t>
      </w:r>
    </w:p>
    <w:p w14:paraId="2F77B33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Checkpoint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1E23EF9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3AA87A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20232D2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0087BA9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)</w:t>
      </w:r>
    </w:p>
    <w:p w14:paraId="720EC82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C21D6C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938E49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16A7127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227CE26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2C0694F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138C76E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x + w / 2, y + h / 2);</w:t>
      </w:r>
    </w:p>
    <w:p w14:paraId="0EBA733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1E2725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0748AB3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09DD981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1520001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07B087D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1A5804E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0)</w:t>
      </w:r>
    </w:p>
    <w:p w14:paraId="3DC08B1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1EA529F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1465964" w14:textId="41484B3D" w:rsidR="00CF0BB7" w:rsidRPr="00CF0B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4E38F054" w14:textId="1E8B8765" w:rsidR="00DC55B7" w:rsidRPr="00CF0B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Checkpoint.h</w:t>
      </w:r>
      <w:proofErr w:type="spellEnd"/>
    </w:p>
    <w:p w14:paraId="75AF17D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5932B33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tit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0912985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:</w:t>
      </w:r>
    </w:p>
    <w:p w14:paraId="296B9E3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</w:p>
    <w:p w14:paraId="20A0B46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50360E9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</w:t>
      </w:r>
    </w:p>
    <w:p w14:paraId="44DA86A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E6C9FA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836254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04123E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E0B52B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3BE86B3C" w14:textId="5E66AA59" w:rsidR="00DC55B7" w:rsidRDefault="00DC55B7" w:rsidP="00DC55B7">
      <w:pPr>
        <w:spacing w:before="0"/>
        <w:ind w:left="0" w:firstLine="0"/>
        <w:rPr>
          <w:b/>
          <w:sz w:val="28"/>
          <w:szCs w:val="24"/>
        </w:rPr>
      </w:pPr>
    </w:p>
    <w:p w14:paraId="23A1F219" w14:textId="34F5CD43" w:rsidR="00DC55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Enemy.cpp</w:t>
      </w:r>
    </w:p>
    <w:p w14:paraId="1E2CF6E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em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3E08B4A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6F06BE4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70BFC88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em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em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0) {</w:t>
      </w:r>
    </w:p>
    <w:p w14:paraId="087C7ED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oli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инициализируем.получаем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нужные объекты для взаимодействия врага с картой</w:t>
      </w:r>
    </w:p>
    <w:p w14:paraId="2B1AE6E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21A16B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DE67E0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0E7D2BE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0, 0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;</w:t>
      </w:r>
    </w:p>
    <w:p w14:paraId="73093B1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.1;</w:t>
      </w:r>
    </w:p>
    <w:p w14:paraId="442BDD5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1D6DDE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;</w:t>
      </w:r>
    </w:p>
    <w:p w14:paraId="0B0C6A9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20;</w:t>
      </w:r>
    </w:p>
    <w:p w14:paraId="76631EF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3A7D55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68AFCB0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B0DEC9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.1;</w:t>
      </w:r>
    </w:p>
    <w:p w14:paraId="203A5D8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7A22195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09332C0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B2BA63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24933D0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40;</w:t>
      </w:r>
    </w:p>
    <w:p w14:paraId="3F991B3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FB61FD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3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8F0558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70E98A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060217E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195ADFF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.1;</w:t>
      </w:r>
    </w:p>
    <w:p w14:paraId="4E4FD12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6718137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1AED86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30;</w:t>
      </w:r>
    </w:p>
    <w:p w14:paraId="4BB1A98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9C1C1B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mag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100;</w:t>
      </w:r>
    </w:p>
    <w:p w14:paraId="193248C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91DC68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46567F5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F5FF2F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em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EF8B6B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46863AF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 i++)</w:t>
      </w:r>
    </w:p>
    <w:p w14:paraId="2690B6D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18C3879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036514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oli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если встретили препятствие</w:t>
      </w:r>
    </w:p>
    <w:p w14:paraId="5ED8CFF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EAEC89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 {</w:t>
      </w:r>
    </w:p>
    <w:p w14:paraId="52511EF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0D1ED89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3678B9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h;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6631A4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2F45B3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35CB1C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61E481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h;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2BF73F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55CFAE2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B58101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3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C6D1B1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0B6178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h;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4B26B4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4BC9F0E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D2AFE7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572134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 {</w:t>
      </w:r>
    </w:p>
    <w:p w14:paraId="545B172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4595585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0D6ADB8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77455F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25126D4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EF6E50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0BD2C2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2453187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2DDD69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3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37EE88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6AC46C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A25480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4348B2F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706B50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75C8F3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 {</w:t>
      </w:r>
    </w:p>
    <w:p w14:paraId="74EEDC2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0A801C8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x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w;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0.1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ca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, 1);</w:t>
      </w:r>
    </w:p>
    <w:p w14:paraId="6FD363F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BAE334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04F0ED4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9CC6EA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x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w;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2BDC1A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64BBEED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w, 0, -w, h));</w:t>
      </w:r>
    </w:p>
    <w:p w14:paraId="18C6F55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3BEE3C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D34DC3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</w:t>
      </w:r>
    </w:p>
    <w:p w14:paraId="1FF25B5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FA7F00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58AF1B7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x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.1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ca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, 1);</w:t>
      </w:r>
    </w:p>
    <w:p w14:paraId="50BCD06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0, 0, w, h));</w:t>
      </w:r>
    </w:p>
    <w:p w14:paraId="769335F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88B047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8368C0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FA63FE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x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7EF7C6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6985622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D14268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915C14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2A4DD9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9D6D6E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71FF5A5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C38E60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em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DDDD6F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228D7B2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8BA7FC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меняет направление примерно каждые 3 сек(альтернативная версия смены направления)</w:t>
      </w:r>
    </w:p>
    <w:p w14:paraId="15C5C64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x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F53328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5C573F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52FF13F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= 100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</w:t>
      </w:r>
    </w:p>
    <w:p w14:paraId="1EAEA66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D32A0E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A545FF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61F2659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x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B302A0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1C9E02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8AA2C0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</w:t>
      </w:r>
    </w:p>
    <w:p w14:paraId="636841B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1ACF6C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383CAB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0205B97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30A7AC1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B80F2B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= 100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</w:t>
      </w:r>
    </w:p>
    <w:p w14:paraId="0CEC9F4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CA7ABE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777B9F5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C9C39A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05C70F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565AD0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</w:t>
      </w:r>
    </w:p>
    <w:p w14:paraId="48AB0F7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57C93E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w, 0, -w, h));</w:t>
      </w:r>
    </w:p>
    <w:p w14:paraId="7743F38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4E2EC6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1094A54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3196726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3AFEE2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= -100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</w:t>
      </w:r>
    </w:p>
    <w:p w14:paraId="3F50170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E8F23C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545B8B4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x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6FA75C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1848D4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52DF6E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</w:t>
      </w:r>
    </w:p>
    <w:p w14:paraId="3F64CDC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9376CC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E545F6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05DC3E0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6D45072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C31721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</w:p>
    <w:p w14:paraId="5FF291E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= -100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</w:t>
      </w:r>
    </w:p>
    <w:p w14:paraId="77D52C6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816510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1B30388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3F4DCC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3C7447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E9A789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</w:t>
      </w:r>
    </w:p>
    <w:p w14:paraId="5710761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D8F56A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0, 0, w, h));</w:t>
      </w:r>
    </w:p>
    <w:p w14:paraId="6EFB252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3CCE14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55EBE6F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5608811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F4C8C9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x + w / 2, y + h / 2);</w:t>
      </w:r>
    </w:p>
    <w:p w14:paraId="56BA832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C454FA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1A0D51C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3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0C07C55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12995D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= 100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</w:t>
      </w:r>
    </w:p>
    <w:p w14:paraId="5365EB5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08013B3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249C76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373C87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BDEFF8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</w:t>
      </w:r>
    </w:p>
    <w:p w14:paraId="54FCFC7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086F0E3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78146C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584D7E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= -100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</w:t>
      </w:r>
    </w:p>
    <w:p w14:paraId="745B4E5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DD9843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CB25B1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15D803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B0C5EF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</w:t>
      </w:r>
    </w:p>
    <w:p w14:paraId="14A3671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BB7D7B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6DC78C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313361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  <w:t>}</w:t>
      </w:r>
    </w:p>
    <w:p w14:paraId="530E5C6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8FCC68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458BEF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1000) {</w:t>
      </w:r>
    </w:p>
    <w:p w14:paraId="1BA41EF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0243E96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25D025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52E62E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F94E5F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E482EA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mag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</w:t>
      </w:r>
    </w:p>
    <w:p w14:paraId="2233377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1E3351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479301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mag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836AFA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4FE916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</w:p>
    <w:p w14:paraId="751E266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0B3A6B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h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70F92F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B8621C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mag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100;</w:t>
      </w:r>
    </w:p>
    <w:p w14:paraId="03CB193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1938D8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4AA3F0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= 0) {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 }</w:t>
      </w:r>
    </w:p>
    <w:p w14:paraId="023FC89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x + w / 2, y + h / 2);</w:t>
      </w:r>
    </w:p>
    <w:p w14:paraId="63FFA17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60E27D8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BF62AA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em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DCE887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5755B0D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 &amp;&amp;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если столкнулись два объекта и они враги</w:t>
      </w:r>
    </w:p>
    <w:p w14:paraId="0D6F0F9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8B6C12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= -1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меняем направление движения врага</w:t>
      </w:r>
    </w:p>
    <w:p w14:paraId="161C6A6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ca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, 1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отражаем спрайт по горизонтали</w:t>
      </w:r>
    </w:p>
    <w:p w14:paraId="5B29DF1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0600C4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2FC4165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09944D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62F2F26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D4939E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D3EEB0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= 20;</w:t>
      </w:r>
    </w:p>
    <w:p w14:paraId="11CBF19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</w:t>
      </w:r>
    </w:p>
    <w:p w14:paraId="57FF291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2D7E98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028187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D3FA7C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E157F7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69C825B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3E5ABDE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em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A3364F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60B6083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изображение для пули</w:t>
      </w:r>
    </w:p>
    <w:p w14:paraId="4266ED3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bullet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загрузили картинку в объект изображения</w:t>
      </w:r>
    </w:p>
    <w:p w14:paraId="01A6534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.createMaskFrom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h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маска для пули по черному цвету</w:t>
      </w:r>
    </w:p>
    <w:p w14:paraId="64D4D86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47DCD1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930E39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x + 30, y, 16, 16, 0.8, x, 0));</w:t>
      </w:r>
    </w:p>
    <w:p w14:paraId="6397C63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x - 30, y, 16, 16, 0.8, -x, 0));</w:t>
      </w:r>
    </w:p>
    <w:p w14:paraId="509CD66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BDAB2E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000EB85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  <w:t>{</w:t>
      </w:r>
    </w:p>
    <w:p w14:paraId="4FC39D3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x, y, 16, 16, 0.8, x, 0));</w:t>
      </w:r>
    </w:p>
    <w:p w14:paraId="1E72B06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x, y, 16, 16, 0.8, -x, 0));</w:t>
      </w:r>
    </w:p>
    <w:p w14:paraId="30E7399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x, y, 16, 16, 0.8, 0, y));</w:t>
      </w:r>
    </w:p>
    <w:p w14:paraId="3199103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x, y, 16, 16, 0.8, 0, -y));</w:t>
      </w:r>
    </w:p>
    <w:p w14:paraId="581047A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399AF8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3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9F0A4E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FF3860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C6A101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36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36)</w:t>
      </w:r>
    </w:p>
    <w:p w14:paraId="2BF80FC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681514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180.0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));</w:t>
      </w:r>
    </w:p>
    <w:p w14:paraId="0A18F04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180.0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));</w:t>
      </w:r>
    </w:p>
    <w:p w14:paraId="79C6D6E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x, y, 16, 16, 0.8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;</w:t>
      </w:r>
    </w:p>
    <w:p w14:paraId="5C2FCA4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06F64E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4D0467A" w14:textId="631A3429" w:rsidR="00CF0BB7" w:rsidRDefault="00CF0BB7" w:rsidP="00CF0BB7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7F4FFDA1" w14:textId="40F4DD4E" w:rsidR="00CF0BB7" w:rsidRPr="00CF0B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</w:p>
    <w:p w14:paraId="7C53C387" w14:textId="1FAD556D" w:rsidR="00DC55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Enemy.h</w:t>
      </w:r>
      <w:proofErr w:type="spellEnd"/>
    </w:p>
    <w:p w14:paraId="2B280C1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3A641EA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tit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2DF7C54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155816E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em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:</w:t>
      </w:r>
    </w:p>
    <w:p w14:paraId="6F72604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</w:p>
    <w:p w14:paraId="11E5240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1EA48B2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</w:t>
      </w:r>
    </w:p>
    <w:p w14:paraId="297AD96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8F3A29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5B0F74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10A839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B67A8F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mag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2CA463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4F4FCE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em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5962D7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D5AED0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443BAE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565DA8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F7E3AA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57B30652" w14:textId="05064518" w:rsidR="00CF0B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Entity.cpp</w:t>
      </w:r>
    </w:p>
    <w:p w14:paraId="1BBEF13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tit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0738524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16B82C7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328F2C3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x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y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h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w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9A1444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10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7AC4438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o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65EC08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ure.loadFrom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C0C968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9F81F5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Ori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);</w:t>
      </w:r>
    </w:p>
    <w:p w14:paraId="1ED8674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6EFF4B4F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52F9163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lastRenderedPageBreak/>
        <w:t>Floa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 {</w:t>
      </w:r>
    </w:p>
    <w:p w14:paraId="38D5902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Floa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x, y, w, h);</w:t>
      </w:r>
    </w:p>
    <w:p w14:paraId="7407D1A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6B03CBD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0BAECF0B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4C49A2C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3FF7691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1187704C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13EBDE6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ABF607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7AE3BF2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0E28BE1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4C11557E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009942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5C95527A" w14:textId="1A853353" w:rsidR="00CF0BB7" w:rsidRPr="00CF0B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54D9E153" w14:textId="703AF8D3" w:rsidR="00DC55B7" w:rsidRDefault="00CF0BB7" w:rsidP="00CF0BB7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Entity.h</w:t>
      </w:r>
      <w:proofErr w:type="spellEnd"/>
    </w:p>
    <w:p w14:paraId="4F0D36B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48F87F0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SFML/Graphics.hpp&gt;</w:t>
      </w:r>
    </w:p>
    <w:p w14:paraId="002D9E5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vecto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711F1F1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evel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51F82F1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3932572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B461A9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B768E7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E431D06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</w:p>
    <w:p w14:paraId="6FBD742D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521ECC1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</w:t>
      </w:r>
    </w:p>
    <w:p w14:paraId="0287B3C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Obj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g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B084F41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x, y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8D53D6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w, h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7A20352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o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D66255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2B3A8E4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urrentFr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162F95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D042F2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4920659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410A3EA0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111661A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Floa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5386D573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irtua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= 0;</w:t>
      </w:r>
    </w:p>
    <w:p w14:paraId="76B78D18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irtua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= 0;</w:t>
      </w:r>
    </w:p>
    <w:p w14:paraId="7AACB645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irtua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= 0;</w:t>
      </w:r>
    </w:p>
    <w:p w14:paraId="4ED96C47" w14:textId="77777777" w:rsidR="00CF0BB7" w:rsidRDefault="00CF0BB7" w:rsidP="00CF0BB7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0F751848" w14:textId="77DB16BD" w:rsidR="00DC55B7" w:rsidRDefault="00CF0BB7" w:rsidP="00567F46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InitEntities</w:t>
      </w:r>
      <w:r w:rsidR="00567F46">
        <w:rPr>
          <w:b/>
          <w:sz w:val="28"/>
          <w:szCs w:val="24"/>
          <w:lang w:val="en-US"/>
        </w:rPr>
        <w:t>.cpp</w:t>
      </w:r>
    </w:p>
    <w:p w14:paraId="1C223588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nitEntitie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676C6D8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it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45B3E7E8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21D48AC5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asyEnemy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1DC7916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asyEnemy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easyEnemy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21E32C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asyEnemyImage.createMaskFrom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255, 0, 0));</w:t>
      </w:r>
    </w:p>
    <w:p w14:paraId="4B9005BE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F391BFE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ePlatform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CF3D488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ePlatform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MovingPlatform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12D6FF3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372C9193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dicals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3D9752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dicals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Medicals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86FBD86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41C6702E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ney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4CA7EE2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ney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Money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7728CB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208C9EB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Enemy_2_Image;</w:t>
      </w:r>
    </w:p>
    <w:p w14:paraId="4DB2D88E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Enemy_2_Image.loadFromFile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Enemy2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12AB140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3DDED325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Enemy_3_Image;</w:t>
      </w:r>
    </w:p>
    <w:p w14:paraId="285705B0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Enemy_3_Image.loadFromFile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Enemy3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D820336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FC1F306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poin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E952729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point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Checkpoint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B0C4502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0C033F8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astCheckpoin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8968D8E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astCheckpoint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LastCheckpoint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2C15FF8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5F8B8FB3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//второй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итератор.дл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взаимодействия между объектами списка</w:t>
      </w:r>
    </w:p>
    <w:p w14:paraId="0814A15E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1A7F56BD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Obj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gt; e = (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22F3DFE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i++)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em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asyEnemy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50, 90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;</w:t>
      </w:r>
    </w:p>
    <w:p w14:paraId="096A0EF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e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забираем все платформы в вектор</w:t>
      </w:r>
    </w:p>
    <w:p w14:paraId="44CDF852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i++)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ePlatform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95, 22));</w:t>
      </w:r>
    </w:p>
    <w:p w14:paraId="2CBC37A9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e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забираем все платформы в вектор</w:t>
      </w:r>
    </w:p>
    <w:p w14:paraId="4BB0080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 i++) {</w:t>
      </w:r>
    </w:p>
    <w:p w14:paraId="3B304F1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em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Enemy_2_Image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101, 37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;</w:t>
      </w:r>
    </w:p>
    <w:p w14:paraId="475692F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F522D95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e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3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забираем все платформы в вектор</w:t>
      </w:r>
    </w:p>
    <w:p w14:paraId="6EAB8B03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i++) {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em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Enemy_3_Image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3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59, 68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; }</w:t>
      </w:r>
    </w:p>
    <w:p w14:paraId="4600E2C8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e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ne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B08F3B1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i++) {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oo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ney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ne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20, 20)); }</w:t>
      </w:r>
    </w:p>
    <w:p w14:paraId="11798965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e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edical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E98B517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i++)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oo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dicals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edical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20, 20));</w:t>
      </w:r>
    </w:p>
    <w:p w14:paraId="4368258C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0D753EC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e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забираем все платформы в вектор</w:t>
      </w:r>
    </w:p>
    <w:p w14:paraId="65F74198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 i++) {</w:t>
      </w:r>
    </w:p>
    <w:p w14:paraId="599C5F79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poin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88, 56));</w:t>
      </w:r>
    </w:p>
    <w:p w14:paraId="5F079D71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22FD4E3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e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astCheckpoin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забираем все платформы в вектор</w:t>
      </w:r>
    </w:p>
    <w:p w14:paraId="4006E45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 i++) {</w:t>
      </w:r>
    </w:p>
    <w:p w14:paraId="6372388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astCheckpoin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astCheckpoin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88, 56));</w:t>
      </w:r>
    </w:p>
    <w:p w14:paraId="2FEEFD2A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B044FD1" w14:textId="1EB72958" w:rsidR="00567F46" w:rsidRDefault="00567F46" w:rsidP="00567F46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73B9CDD6" w14:textId="1041B6A8" w:rsidR="00567F46" w:rsidRDefault="00567F46" w:rsidP="00567F46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InitEntities.h</w:t>
      </w:r>
      <w:proofErr w:type="spellEnd"/>
    </w:p>
    <w:p w14:paraId="2BFDBB7C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400E5186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evel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005A547B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View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24679B26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35B7B79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tit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640A8886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Player.h"</w:t>
      </w:r>
    </w:p>
    <w:p w14:paraId="03245BC5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vingPlatform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24E134F0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.h"</w:t>
      </w:r>
    </w:p>
    <w:p w14:paraId="6EB8A0A5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Boost.h"</w:t>
      </w:r>
    </w:p>
    <w:p w14:paraId="3BF7D965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Checkpoint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44090A32" w14:textId="2E5BD07C" w:rsidR="00567F46" w:rsidRPr="00567F46" w:rsidRDefault="00567F46" w:rsidP="00567F46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lastRenderedPageBreak/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it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EC923AA" w14:textId="7B359309" w:rsidR="00DC55B7" w:rsidRDefault="00567F46" w:rsidP="00567F46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gramStart"/>
      <w:r>
        <w:rPr>
          <w:b/>
          <w:sz w:val="28"/>
          <w:szCs w:val="24"/>
          <w:lang w:val="en-US"/>
        </w:rPr>
        <w:t>Kursach(</w:t>
      </w:r>
      <w:proofErr w:type="gramEnd"/>
      <w:r>
        <w:rPr>
          <w:b/>
          <w:sz w:val="28"/>
          <w:szCs w:val="24"/>
          <w:lang w:val="en-US"/>
        </w:rPr>
        <w:t>1.0).cpp</w:t>
      </w:r>
    </w:p>
    <w:p w14:paraId="7797DBB1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SFML/Graphics.hpp&gt;</w:t>
      </w:r>
    </w:p>
    <w:p w14:paraId="17D41941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evel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3ED98125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vecto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393C3A90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569F8326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407724AB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View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35C6821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tit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1B7ABC7A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vingPlatform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4E9D464C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029EB15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em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1D07423C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Player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3A84BE88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ObjectsInteraction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118E43D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nitEntitie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19CE7B09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UpdateEntitie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2152C48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7F49B0ED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enu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49155E0C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ission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53C5C63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string&gt;</w:t>
      </w:r>
    </w:p>
    <w:p w14:paraId="65519C8B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6EF70AB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AC20060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</w:t>
      </w:r>
    </w:p>
    <w:p w14:paraId="6F953BD0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4B248BB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Render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ideoM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1376, 768)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hoo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4105D05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2CD607C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0;</w:t>
      </w:r>
    </w:p>
    <w:p w14:paraId="5156C27F" w14:textId="204B0BF4" w:rsidR="00567F46" w:rsidRDefault="00567F46" w:rsidP="00567F46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7A1652FF" w14:textId="3171E043" w:rsidR="00567F46" w:rsidRDefault="00567F46" w:rsidP="00567F46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LifeBar.cpp</w:t>
      </w:r>
    </w:p>
    <w:p w14:paraId="7DBDB12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ifeBar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71419A87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CD20EF9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feB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B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</w:t>
      </w:r>
    </w:p>
    <w:p w14:paraId="21954FE2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78265A7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life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2690DAC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mage.createMaskFrom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50, 96, 166));</w:t>
      </w:r>
    </w:p>
    <w:p w14:paraId="433E714D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ure.loadFrom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D8D6D8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5AF32ED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783, 2, 15, 84));</w:t>
      </w:r>
    </w:p>
    <w:p w14:paraId="6D417CF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046526B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r.setFill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0, 0, 0));</w:t>
      </w:r>
    </w:p>
    <w:p w14:paraId="378C1446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100;</w:t>
      </w:r>
    </w:p>
    <w:p w14:paraId="13F2A5B0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5ECB05C3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2DA8E5DA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feB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4386B822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2252C553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 &amp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C68B3E1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7C9977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r.set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ector2f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10,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 * 70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;</w:t>
      </w:r>
    </w:p>
    <w:p w14:paraId="4BC41961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D0E68B8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6CD42372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160CCFE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r.set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ector2f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0, 0));</w:t>
      </w:r>
    </w:p>
    <w:p w14:paraId="19A4FA6D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927EC61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3BA43BB3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26932289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feB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Render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5A0B9CF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32052473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ector2f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e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get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Ce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0A541923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ector2f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get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57550085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301DFFB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enter.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ze.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 + 10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enter.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ze.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 + 10);</w:t>
      </w:r>
    </w:p>
    <w:p w14:paraId="29FA8F1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r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enter.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ze.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 + 14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enter.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ze.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 + 14);</w:t>
      </w:r>
    </w:p>
    <w:p w14:paraId="0C4FC58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B5904DC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11C56B2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8B5484C" w14:textId="1A31A524" w:rsidR="00567F46" w:rsidRDefault="00567F46" w:rsidP="00567F46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7D99281F" w14:textId="52567AAD" w:rsidR="00567F46" w:rsidRDefault="00567F46" w:rsidP="00567F46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LifeBar.h</w:t>
      </w:r>
      <w:proofErr w:type="spellEnd"/>
    </w:p>
    <w:p w14:paraId="3DBAA801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3CCBF98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SFML/Graphics.hpp&gt;</w:t>
      </w:r>
    </w:p>
    <w:p w14:paraId="78301DE8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68F84F21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9009CF4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feBar</w:t>
      </w:r>
      <w:proofErr w:type="spellEnd"/>
    </w:p>
    <w:p w14:paraId="4791E8B3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4398ED60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</w:t>
      </w:r>
    </w:p>
    <w:p w14:paraId="5CD74740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9D5581D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8A21FAA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EA5690B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ABB8BE2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RectangleShap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7F2427B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B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43ED394E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EBC5041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Render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95FD589" w14:textId="77777777" w:rsidR="00567F46" w:rsidRDefault="00567F46" w:rsidP="00567F46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5AAD1158" w14:textId="557303D3" w:rsidR="00567F46" w:rsidRDefault="005B4F49" w:rsidP="00567F46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LoadParams.h</w:t>
      </w:r>
      <w:proofErr w:type="spellEnd"/>
    </w:p>
    <w:p w14:paraId="70DD124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6C1404E3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570C6E7A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12F71B76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SFML/Graphics.hpp&gt;</w:t>
      </w:r>
    </w:p>
    <w:p w14:paraId="2CE528E1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E5DFD40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stru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vl</w:t>
      </w:r>
      <w:proofErr w:type="spellEnd"/>
    </w:p>
    <w:p w14:paraId="26C98553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1C0C8B6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84CEED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Pa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A73BB0C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4DB8863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650C0D50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stru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oadParams</w:t>
      </w:r>
      <w:proofErr w:type="spellEnd"/>
    </w:p>
    <w:p w14:paraId="1A679D9E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14166AE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B10C63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Typ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D91D83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g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8669CAE" w14:textId="1405A5BE" w:rsidR="005B4F49" w:rsidRDefault="005B4F49" w:rsidP="005B4F49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37B42212" w14:textId="554E71B4" w:rsidR="005B4F49" w:rsidRPr="005B4F49" w:rsidRDefault="005B4F49" w:rsidP="005B4F49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</w:p>
    <w:p w14:paraId="44F0CA2E" w14:textId="41312532" w:rsidR="00DC55B7" w:rsidRDefault="005B4F49" w:rsidP="005B4F49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Menu.h</w:t>
      </w:r>
      <w:proofErr w:type="spellEnd"/>
    </w:p>
    <w:p w14:paraId="3D74A456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SFML/Graphics.hpp&gt;</w:t>
      </w:r>
    </w:p>
    <w:p w14:paraId="3ED145EB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Pla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7D741791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oadParam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69B915A7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aveData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7C808ACB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6A5999DC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f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0A70808A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18FFEC07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D0E7D5E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FEC5B2A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oad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9720FD5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it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</w:t>
      </w:r>
    </w:p>
    <w:p w14:paraId="37D6335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>{</w:t>
      </w:r>
    </w:p>
    <w:p w14:paraId="2F7CB66C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fstrea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params.txt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E6F25F3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.is_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</w:t>
      </w:r>
    </w:p>
    <w:p w14:paraId="690FB783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B000D6F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s;</w:t>
      </w:r>
    </w:p>
    <w:p w14:paraId="6C1023E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s))</w:t>
      </w:r>
    </w:p>
    <w:p w14:paraId="423F3BA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0EE12A00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s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6F1506C8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4B21D1F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s);</w:t>
      </w:r>
    </w:p>
    <w:p w14:paraId="1013E87C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o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s);</w:t>
      </w:r>
    </w:p>
    <w:p w14:paraId="66CA95B1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4DD8D6F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s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42877E8A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30E5C35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8F4428F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s);</w:t>
      </w:r>
    </w:p>
    <w:p w14:paraId="0DAA319B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.lvl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s;</w:t>
      </w:r>
    </w:p>
    <w:p w14:paraId="553DCFF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s);</w:t>
      </w:r>
    </w:p>
    <w:p w14:paraId="3F60FE18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.lvlPa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s;</w:t>
      </w:r>
    </w:p>
    <w:p w14:paraId="0700A8C0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s);</w:t>
      </w:r>
    </w:p>
    <w:p w14:paraId="3F5692E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.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o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s);</w:t>
      </w:r>
    </w:p>
    <w:p w14:paraId="774EC138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lvlList.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357739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CFB01A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47B9000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bulletTyp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3504783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.clo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79D43BA3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E00CE41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{</w:t>
      </w:r>
    </w:p>
    <w:p w14:paraId="5FF57F22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81B2E4A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5CBBF25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470EEB8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Render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1B82E17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gt;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lvl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7112752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gt;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tera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81E1D07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Fo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o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64C5DC5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ont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CyrilicOld.ttf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AB652AA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o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20);</w:t>
      </w:r>
    </w:p>
    <w:p w14:paraId="6F8E2696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.setFill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B6B38BC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.setSty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Bol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|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Underlin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B6C620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ostringstrea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// объявили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переменну</w:t>
      </w:r>
      <w:proofErr w:type="spellEnd"/>
    </w:p>
    <w:p w14:paraId="27F9AFAA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30D4CFAC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it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6F2FB4D3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menuTexture1, menuTexture2, menuTexture3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bout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Back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438FD76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menuTexture1.loadFromFile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newGameTexture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960669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menuTexture2.loadFromFile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chooseLevelTexture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24D9191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menuTexture3.loadFromFile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exitGameTexture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4D63D2B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aboutTexture.loadFromFile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("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chooseLevelTexture.png");</w:t>
      </w:r>
    </w:p>
    <w:p w14:paraId="09F57E21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Background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Dracula.jp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9F473DC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menu1(menuTexture1), menu2(menuTexture2), menu3(menuTexture3)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b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bout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B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Back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20D776C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enu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1;</w:t>
      </w:r>
    </w:p>
    <w:p w14:paraId="79AB1C0F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346063A3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menu1.setPosition(100, 30);</w:t>
      </w:r>
    </w:p>
    <w:p w14:paraId="70DB252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menu2.setPosition(100, 90);</w:t>
      </w:r>
    </w:p>
    <w:p w14:paraId="222E1BB2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menu3.setPosition(100, 150);</w:t>
      </w:r>
    </w:p>
    <w:p w14:paraId="5DE94850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Bg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345, 0);</w:t>
      </w:r>
    </w:p>
    <w:p w14:paraId="59881E4C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////////////////////////////МЕНЮ///////////////////</w:t>
      </w:r>
    </w:p>
    <w:p w14:paraId="55FF1F67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enu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amp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is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</w:t>
      </w:r>
    </w:p>
    <w:p w14:paraId="37648B6F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745F313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18AD9E6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poll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06D616AA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E301D85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vent.typ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Clo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76E96622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aveDat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30018F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clo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65CB9ED0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F9889F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9F1EB54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40DDAF23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3949F58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47B1AD56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.set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Tota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String.s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;</w:t>
      </w:r>
    </w:p>
    <w:p w14:paraId="0653A931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String.s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28E7452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get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x - 200, 50);</w:t>
      </w:r>
    </w:p>
    <w:p w14:paraId="3E115E7B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3B6275B7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menu1.setColor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h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B4ACFF0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menu2.setColor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h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017F797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menu3.setColor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h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28227B0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56393785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cle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l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C13C614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4DA2D92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100, 30, 300, 50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ntain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) { menu1.setColor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1; }</w:t>
      </w:r>
    </w:p>
    <w:p w14:paraId="7B71E94F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100, 90, 300, 50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ntain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) { menu2.setColor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2; }</w:t>
      </w:r>
    </w:p>
    <w:p w14:paraId="5C107FB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100, 150, 300, 50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ntain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) { menu3.setColor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3; }</w:t>
      </w:r>
    </w:p>
    <w:p w14:paraId="0000B826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36A5386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Button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7B71ED3B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CA6FD4C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1) {</w:t>
      </w:r>
    </w:p>
    <w:p w14:paraId="0D50390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59A8BB60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929390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D7E8621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9EC9B18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506D258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aveDat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1C03FB9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если нажали первую кнопку, то выходим из меню</w:t>
      </w:r>
    </w:p>
    <w:p w14:paraId="7759A087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2) {</w:t>
      </w:r>
    </w:p>
    <w:p w14:paraId="447052DA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l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427601F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59F4075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3) {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aveDat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clo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enu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 }</w:t>
      </w:r>
    </w:p>
    <w:p w14:paraId="19788F04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1133D02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set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getDefault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;</w:t>
      </w:r>
    </w:p>
    <w:p w14:paraId="1A18442E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nuB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FFC5302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menu1);</w:t>
      </w:r>
    </w:p>
    <w:p w14:paraId="7E093356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menu2);</w:t>
      </w:r>
    </w:p>
    <w:p w14:paraId="4203729D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menu3);</w:t>
      </w:r>
    </w:p>
    <w:p w14:paraId="1950BAFE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9226077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ispl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46DB85EE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EADC6FC" w14:textId="77777777" w:rsidR="005B4F49" w:rsidRDefault="005B4F49" w:rsidP="005B4F49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//////////////////////////////////////////////////</w:t>
      </w:r>
    </w:p>
    <w:p w14:paraId="156CC2DD" w14:textId="71B4DE49" w:rsidR="005B4F49" w:rsidRDefault="005B4F49" w:rsidP="005B4F49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42C0973F" w14:textId="77777777" w:rsidR="005B4F49" w:rsidRPr="00567F46" w:rsidRDefault="005B4F49" w:rsidP="005B4F49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</w:p>
    <w:p w14:paraId="1D427E91" w14:textId="59E0903D" w:rsidR="00D16BF8" w:rsidRDefault="005B4F49" w:rsidP="005B4F49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Mission.cpp</w:t>
      </w:r>
    </w:p>
    <w:p w14:paraId="42075FB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ission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2FEF157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ifeBar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021856D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Render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AC86EA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764A539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feB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efeBar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C74AA2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2AFA6B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Fo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o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79B24C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ont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CyrilicOld.ttf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5DDC00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o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20);</w:t>
      </w:r>
    </w:p>
    <w:p w14:paraId="671CA40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.setFill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0CEB34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.setSty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Bol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|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Underlin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4C0B73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ostringstrea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 объявили переменную</w:t>
      </w:r>
    </w:p>
    <w:p w14:paraId="1041553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umOfA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356F7E4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Es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14BDBA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635A30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Pa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Pa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2BC20D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Obj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644445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*&gt;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tera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3FDFFC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24AC7D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9E16CD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ro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818E63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gh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E45C19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Pa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51FF13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.GetObj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57538B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view.res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Floa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0, 0, 640, 480));</w:t>
      </w:r>
    </w:p>
    <w:p w14:paraId="0D0CF89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ro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player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5A91F8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ght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dot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42B6F1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p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ro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gh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layer.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layer.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40, 50, 100, 100);</w:t>
      </w:r>
    </w:p>
    <w:p w14:paraId="115262B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lo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lo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0A0A16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D5DA1D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C17C89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Textur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yes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7774E3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Textur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no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700ED3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question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998871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questionTextur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question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B83FEE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ques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question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1D6096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question.setOri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question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question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);</w:t>
      </w:r>
    </w:p>
    <w:p w14:paraId="6B33A46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738255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Textur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background.jp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FFE687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DFB0EA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setOri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);</w:t>
      </w:r>
    </w:p>
    <w:p w14:paraId="036DD9B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846DC9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.setOri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);</w:t>
      </w:r>
    </w:p>
    <w:p w14:paraId="41883CE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2964E4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.setOri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);</w:t>
      </w:r>
    </w:p>
    <w:p w14:paraId="7B45CF2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it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028474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is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64437FC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0C89E15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umOfA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20969D9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lock.getElapsed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sMicrosecond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4D28CC0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3126F88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lock.resta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3F19861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800;</w:t>
      </w:r>
    </w:p>
    <w:p w14:paraId="513B31B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6F0481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B0ACD8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poll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587AD9A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BFDBFC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//второй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варант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стрельнуть</w:t>
      </w:r>
    </w:p>
    <w:p w14:paraId="50B4024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vent.typ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Key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24C8195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B81C7C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Key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Escap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{</w:t>
      </w:r>
    </w:p>
    <w:p w14:paraId="2CD9B93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Es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Es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7A44FD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Es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59806E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44CD7C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view.getCe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.x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view.getCe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y);</w:t>
      </w:r>
    </w:p>
    <w:p w14:paraId="32FED8A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question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.x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y - 50);</w:t>
      </w:r>
    </w:p>
    <w:p w14:paraId="75CAD6C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.x - 200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y + 100);</w:t>
      </w:r>
    </w:p>
    <w:p w14:paraId="019DCAF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.x + 200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y + 100);</w:t>
      </w:r>
    </w:p>
    <w:p w14:paraId="1D80FEC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8BB4BA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452E4F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3B274B2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vent.key.c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P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amp;&amp; 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p.isFir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6D7BB69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E18B65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fi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519033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B9C873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EFBC14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B320C5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efeBarPlayer.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A10601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p);</w:t>
      </w:r>
    </w:p>
    <w:p w14:paraId="114411B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//перенесли сюда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игрока</w:t>
      </w:r>
    </w:p>
    <w:p w14:paraId="7B67DFB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.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.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проходимся по эл-там списка</w:t>
      </w:r>
    </w:p>
    <w:p w14:paraId="5AFE213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24DC5A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CA45CC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&amp;p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8871DB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28C123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2A43AF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1773E9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dicals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6AA1D4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dicals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Medicals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731D32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0D7E7F6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Obj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gt; e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.Get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edical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8E9312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i++)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.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oo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edicals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edical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e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20, 20));</w:t>
      </w:r>
    </w:p>
    <w:p w14:paraId="3510B17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5C74F07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.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.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0D39844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100;</w:t>
      </w:r>
    </w:p>
    <w:p w14:paraId="7293A3F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505A88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save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51EF14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save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F1AE70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st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61E57F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100;</w:t>
      </w:r>
    </w:p>
    <w:p w14:paraId="0521061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EF3106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etPlayerCoordinateFor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save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save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DC8D87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D245A8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cle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77, 83, 140));</w:t>
      </w:r>
    </w:p>
    <w:p w14:paraId="46B1504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B614A8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E73C56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.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.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3A68BD0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F28DA2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D46333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s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92749B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34342E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466965F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4797F5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5417D9F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.set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String.s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;</w:t>
      </w:r>
    </w:p>
    <w:p w14:paraId="3211C80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String.s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F3277B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ector2f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e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get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Ce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7E27D83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ector2f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get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599F628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enter.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ze.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 - 100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enter.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ze.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 + 10);</w:t>
      </w:r>
    </w:p>
    <w:p w14:paraId="5293515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8A5872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efeBarPlayer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13F7EC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Es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BEF390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36BF69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etPlayerCoordinateFor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.x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.y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FDF1E6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x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mapCoordsToPix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.x;</w:t>
      </w:r>
    </w:p>
    <w:p w14:paraId="2D9EF7D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y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mapCoordsToPix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.y;</w:t>
      </w:r>
    </w:p>
    <w:p w14:paraId="4696CE7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x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, y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yes.getTextureRect().height).contains(</w:t>
      </w:r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getPosition(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)</w:t>
      </w:r>
    </w:p>
    <w:p w14:paraId="227AAF0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79866B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umOfA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1;</w:t>
      </w:r>
    </w:p>
    <w:p w14:paraId="0CA8906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9B7D1A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x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mapCoordsToPix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.x;</w:t>
      </w:r>
    </w:p>
    <w:p w14:paraId="5BF2A32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mapCoordsToPix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.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.y;</w:t>
      </w:r>
    </w:p>
    <w:p w14:paraId="066AAEF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x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, y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.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no.getTextureRect().height).contains(</w:t>
      </w:r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getPosition(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)</w:t>
      </w:r>
    </w:p>
    <w:p w14:paraId="45C72DB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0531CC9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umOfA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2;</w:t>
      </w:r>
    </w:p>
    <w:p w14:paraId="6282105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2BA043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540A2A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ques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BAD818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y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A4E876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1AD948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B288AA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set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D5D54E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ispl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608E55D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Button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4F80F17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0BCA84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umOfA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1)</w:t>
      </w:r>
    </w:p>
    <w:p w14:paraId="0090157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2944B2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E12DCB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4AB73B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umOfA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2)</w:t>
      </w:r>
    </w:p>
    <w:p w14:paraId="30836AD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CA6331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Es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F01C3C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1C18B4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908192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mission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6B9AD2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C34B60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D37932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81598A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F8F571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90D5F0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1028C0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 )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говорим что проходимся от начала до конца</w:t>
      </w:r>
    </w:p>
    <w:p w14:paraId="79C3644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7EBC3C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delete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AC3639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r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delete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(*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);</w:t>
      </w:r>
    </w:p>
    <w:p w14:paraId="04D17D9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3CADCF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488CFAC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637C88F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3B9F572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70A6528" w14:textId="38D02AD0" w:rsidR="00A93134" w:rsidRDefault="00A93134" w:rsidP="00A93134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507471B" w14:textId="554A72C8" w:rsid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Mission.h</w:t>
      </w:r>
      <w:proofErr w:type="spellEnd"/>
    </w:p>
    <w:p w14:paraId="7C40DF8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5FCD0A0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SFML/Graphics.hpp&gt;</w:t>
      </w:r>
    </w:p>
    <w:p w14:paraId="580768D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evel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2F4EE5D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vecto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00D33C4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42BB150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1E21923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View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08F33EE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tit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76C094C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vingPlatform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5518A25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2D18837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em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2077B43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Player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2B484E0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ObjectsInteraction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0FE581E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nitEntitie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72B4AF2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UpdateEntitie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18B0C5F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50A730D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ission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3909134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string&gt;</w:t>
      </w:r>
    </w:p>
    <w:p w14:paraId="2C35519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Params.h"</w:t>
      </w:r>
    </w:p>
    <w:p w14:paraId="14884D6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sstream&gt;</w:t>
      </w:r>
    </w:p>
    <w:p w14:paraId="4C0D19D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DA52F4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512F53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ission</w:t>
      </w:r>
      <w:proofErr w:type="spellEnd"/>
    </w:p>
    <w:p w14:paraId="3356B4B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2060D4D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</w:t>
      </w:r>
    </w:p>
    <w:p w14:paraId="3DD1DA3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6ADBDA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251C70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Render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64D07B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24225466" w14:textId="49031F6A" w:rsid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MovingPlatform.cpp</w:t>
      </w:r>
    </w:p>
    <w:p w14:paraId="679FA85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vingPlatform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730AFEB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07DB2AF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0) {</w:t>
      </w:r>
    </w:p>
    <w:p w14:paraId="7E0B45A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0, 0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прямоугольник</w:t>
      </w:r>
    </w:p>
    <w:p w14:paraId="117CEDC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.08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изначальное ускорение по Х</w:t>
      </w:r>
    </w:p>
    <w:p w14:paraId="00BB469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B909B8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5AC31A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функция обновления платформы.</w:t>
      </w:r>
    </w:p>
    <w:p w14:paraId="19F90F2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02C6E73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x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реализация движения по горизонтали</w:t>
      </w:r>
    </w:p>
    <w:p w14:paraId="23A01A1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наращиваем таймер</w:t>
      </w:r>
    </w:p>
    <w:p w14:paraId="5015D5A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2000) {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= -1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 }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если прошло примерно 2 сек, то меняется направление движения платформы, а таймер обнуляется</w:t>
      </w:r>
    </w:p>
    <w:p w14:paraId="70B2245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x + w / 2, y + h / 2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задаем позицию спрайту</w:t>
      </w:r>
    </w:p>
    <w:p w14:paraId="7D29BC3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45260E8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009143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7591F0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110921D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664396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DFC024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7EF7AE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17D8F695" w14:textId="6F84E290" w:rsidR="00A93134" w:rsidRDefault="00A93134" w:rsidP="00A93134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57F492DD" w14:textId="1FA96EBD" w:rsid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MovingPlatform.h</w:t>
      </w:r>
      <w:proofErr w:type="spellEnd"/>
    </w:p>
    <w:p w14:paraId="069DFD3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lastRenderedPageBreak/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7608FC2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tit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51BD583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:</w:t>
      </w:r>
    </w:p>
    <w:p w14:paraId="67ED910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</w:p>
    <w:p w14:paraId="1FE217C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3FB723C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</w:t>
      </w:r>
    </w:p>
    <w:p w14:paraId="6FE3839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63D42C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7389CC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1E40E4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504C7C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420A1C21" w14:textId="04700D91" w:rsid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ObjectInteraction.cpp</w:t>
      </w:r>
    </w:p>
    <w:p w14:paraId="1075141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ObjectsInteraction.h"</w:t>
      </w:r>
    </w:p>
    <w:p w14:paraId="7690D10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2CAF0FF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30479A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6DBAFBD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*&gt;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tera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95C459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*&gt;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tera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t2;</w:t>
      </w:r>
    </w:p>
    <w:p w14:paraId="23E68DA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проходимся по эл-там списка</w:t>
      </w:r>
    </w:p>
    <w:p w14:paraId="5ED4B9F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1EF66C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it2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it2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 it2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8472B5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D56D89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2)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при этом это должны быть разные прямоугольники</w:t>
      </w:r>
    </w:p>
    <w:p w14:paraId="67C0CC6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it2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A6FB08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9D38AE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9C529FF" w14:textId="23847651" w:rsidR="00A93134" w:rsidRPr="00567F46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9EEF69F" w14:textId="46ACEA5B" w:rsidR="00D16BF8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ObjectInteraction.h</w:t>
      </w:r>
      <w:proofErr w:type="spellEnd"/>
    </w:p>
    <w:p w14:paraId="4410B62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5029056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tit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50C2323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450C447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Player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72A77E12" w14:textId="248EC46D" w:rsidR="00A93134" w:rsidRDefault="00A93134" w:rsidP="00A93134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4125727" w14:textId="3518273A" w:rsid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Params.h</w:t>
      </w:r>
      <w:proofErr w:type="spellEnd"/>
    </w:p>
    <w:p w14:paraId="4A8072D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3CC3B75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3B5C844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74A85A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stru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arams</w:t>
      </w:r>
      <w:proofErr w:type="spellEnd"/>
    </w:p>
    <w:p w14:paraId="30F75CC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1CAED56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A3C754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Pa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C6B0CF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1DE1FC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Typ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174DA7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7AA5B72E" w14:textId="5443A7AC" w:rsid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Play.h</w:t>
      </w:r>
      <w:proofErr w:type="spellEnd"/>
    </w:p>
    <w:p w14:paraId="5E7029C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oadParam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0FFF942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Mission.h"</w:t>
      </w:r>
    </w:p>
    <w:p w14:paraId="5AE291D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aveData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4102263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A80296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71C0203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Pl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2A0BDB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l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oad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oad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Render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B9BDAE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452957E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E1F565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Pl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3415F9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gt;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oadParam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lvl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DFCFEF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gt;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tera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DCE452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re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D3F2FC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re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&amp;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;</w:t>
      </w:r>
    </w:p>
    <w:p w14:paraId="0C18938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lvlTexture1;</w:t>
      </w:r>
    </w:p>
    <w:p w14:paraId="25E0584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lvlTexture2;</w:t>
      </w:r>
    </w:p>
    <w:p w14:paraId="2AA7FC3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lvlTexture3;</w:t>
      </w:r>
    </w:p>
    <w:p w14:paraId="0983314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90566B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lay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F41C3E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atch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90678A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lvlTexture1.loadFromFile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lvlTexture1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85037F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lvlTexture2.loadFromFile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lvlTexture2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87F3A7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lvlTexture3.loadFromFile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lvlTexture3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3F2FB9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Textur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backgroundTexture.jp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BAA9C3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x = 250;</w:t>
      </w:r>
    </w:p>
    <w:p w14:paraId="5B377A9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y = 300;</w:t>
      </w:r>
    </w:p>
    <w:p w14:paraId="7A67BF7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w = 69;</w:t>
      </w:r>
    </w:p>
    <w:p w14:paraId="7928F75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h = 48;</w:t>
      </w:r>
    </w:p>
    <w:p w14:paraId="33A4DC8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level1(lvlTexture1);</w:t>
      </w:r>
    </w:p>
    <w:p w14:paraId="56AD1BD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level2(lvlTexture2);</w:t>
      </w:r>
    </w:p>
    <w:p w14:paraId="4A12813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level3(lvlTexture3);</w:t>
      </w:r>
    </w:p>
    <w:p w14:paraId="42F400F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5D5990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0E5BD20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395D48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L1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607F5E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0A722A5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level1.setPosition(x, y);</w:t>
      </w:r>
    </w:p>
    <w:p w14:paraId="58CF09A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9B1E81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L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920A7F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4D7CB9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level2.setPosition(x, y);</w:t>
      </w:r>
    </w:p>
    <w:p w14:paraId="75AAA0D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DEA614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L3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3A1D72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2C7B32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level3.setPosition(x, y);</w:t>
      </w:r>
    </w:p>
    <w:p w14:paraId="0230E40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8A8492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x += w + 250;</w:t>
      </w:r>
    </w:p>
    <w:p w14:paraId="5B0BB6B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6B6C540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5E0856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016BB49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BFBC05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</w:p>
    <w:p w14:paraId="240EF8B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D68566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6C7FF1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19281E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C8E659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is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Pl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DDD2B0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8C964A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cle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129, 181, 221));</w:t>
      </w:r>
    </w:p>
    <w:p w14:paraId="5127D0F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level1.setColor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h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F8822D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level2.setColor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h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4AE6CA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level3.setColor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h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28AF99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3895F52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BEB27E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poll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37665BA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CD6D90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vent.typ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v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Clo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0950C6B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AE37CE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aveDat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oad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43B3C0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clo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6F7B970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35F209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371604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4F87322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09CAC8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* s = &amp;level1; ;</w:t>
      </w:r>
    </w:p>
    <w:p w14:paraId="6593C27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re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098EA2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55BFBF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L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24DD065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E48535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s = &amp;level2;</w:t>
      </w:r>
    </w:p>
    <w:p w14:paraId="47B27C2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55304C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L3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CEAD06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74A13A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s = &amp;level3;</w:t>
      </w:r>
    </w:p>
    <w:p w14:paraId="4FDFC60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6BDD44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B84EBA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s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x, s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y, s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s-&gt;getTextureRect().height).contains(</w:t>
      </w:r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getPosition(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)</w:t>
      </w:r>
    </w:p>
    <w:p w14:paraId="4550386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191D5F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s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et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42CA1DD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s == &amp;level1)</w:t>
      </w:r>
    </w:p>
    <w:p w14:paraId="5EE7113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18CB54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1;</w:t>
      </w:r>
    </w:p>
    <w:p w14:paraId="6E139BD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14E7DA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s == &amp;level2)</w:t>
      </w:r>
    </w:p>
    <w:p w14:paraId="3B36E43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3DD80C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2;</w:t>
      </w:r>
    </w:p>
    <w:p w14:paraId="23A10D3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485753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s == &amp;level3)</w:t>
      </w:r>
    </w:p>
    <w:p w14:paraId="3EEE7E3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E6D0FD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3;</w:t>
      </w:r>
    </w:p>
    <w:p w14:paraId="1906BC9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27D0FB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2D0E82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re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&amp;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366DFA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C9E1DE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Button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ou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18EECFF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CABDE9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1) {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если нажали первую кнопку, то выходим из меню</w:t>
      </w:r>
    </w:p>
    <w:p w14:paraId="088612E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A8F100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D67225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L1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789DC4E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798265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{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oadParam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score,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Path,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};</w:t>
      </w:r>
    </w:p>
    <w:p w14:paraId="0303AFA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F76373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ission.sta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5301C0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is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1AF54F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oadParam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E5B523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Pl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06DAA3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A2826E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169F9E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9A43E3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2) {</w:t>
      </w:r>
    </w:p>
    <w:p w14:paraId="2CF4ED5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4B424FE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A00A30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L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57AB69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FBB3BB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{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oadParam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score,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Path,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};</w:t>
      </w:r>
    </w:p>
    <w:p w14:paraId="6CEE76D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351885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ission.sta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9E77B7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is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0778D1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oadParam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56CB2E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Pl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61811F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47567E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7210F7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A5A572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3) {</w:t>
      </w:r>
    </w:p>
    <w:p w14:paraId="46CEBC6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041F771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62890D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L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D4A2A2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13FF90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{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oadParam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score,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Path,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};</w:t>
      </w:r>
    </w:p>
    <w:p w14:paraId="4E4159B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is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C1C531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ission.sta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5AD8D3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is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E0FB00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oadParam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arams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AE1D59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Pl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4CBC6C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896116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0270E2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5562D8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61C911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ack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0F625E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level1);</w:t>
      </w:r>
    </w:p>
    <w:p w14:paraId="2E18B18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level2);</w:t>
      </w:r>
    </w:p>
    <w:p w14:paraId="045FAB9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ra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level3);</w:t>
      </w:r>
    </w:p>
    <w:p w14:paraId="65476D8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indo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displ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004145B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2844DCC" w14:textId="6A10F94C" w:rsidR="00A93134" w:rsidRDefault="00A93134" w:rsidP="00A93134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838C58F" w14:textId="2A0E82E7" w:rsid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Player.cpp</w:t>
      </w:r>
    </w:p>
    <w:p w14:paraId="56DB20D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Player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2F885F2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1DB8379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F39411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12831A2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igh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0)</w:t>
      </w:r>
    </w:p>
    <w:p w14:paraId="4A8E006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44B1A9B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500;</w:t>
      </w:r>
    </w:p>
    <w:p w14:paraId="6EC96DF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Fall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08D2A7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Climb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2A33A3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AFC92F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Fir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69FD34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mag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3000;</w:t>
      </w:r>
    </w:p>
    <w:p w14:paraId="4C79DDD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100;</w:t>
      </w:r>
    </w:p>
    <w:p w14:paraId="7A40ECD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ission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7CA6BC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Stai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B95F81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35AECF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ave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242519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ave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5410A1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B2CCDF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0E6BD7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EFE9F2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gh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igh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92C3B6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Sh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Aim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st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evel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GetAllObj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a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35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50EF22D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180.0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));</w:t>
      </w:r>
    </w:p>
    <w:p w14:paraId="0118CF8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180.0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));</w:t>
      </w:r>
    </w:p>
    <w:p w14:paraId="2FDE28B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x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a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;</w:t>
      </w:r>
    </w:p>
    <w:p w14:paraId="78CCB09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y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a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;</w:t>
      </w:r>
    </w:p>
    <w:p w14:paraId="5F9ED04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6AAA1AE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0, 0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;</w:t>
      </w:r>
    </w:p>
    <w:p w14:paraId="1AD7C0B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209761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2005088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ure.loadFrom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igh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C24321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ght.set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3A3D9B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ght.setOri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);</w:t>
      </w:r>
    </w:p>
    <w:p w14:paraId="0FE4A83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ght.s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950, 950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;</w:t>
      </w:r>
    </w:p>
    <w:p w14:paraId="5214F75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ght.setSca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0.1, 0.1);</w:t>
      </w:r>
    </w:p>
    <w:p w14:paraId="09612CB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= 0.1;</w:t>
      </w:r>
    </w:p>
    <w:p w14:paraId="6FFCD16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= 0.1;</w:t>
      </w:r>
    </w:p>
    <w:p w14:paraId="50FA385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A50D01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94C558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ntr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 {</w:t>
      </w:r>
    </w:p>
    <w:p w14:paraId="00790A7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Key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R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{</w:t>
      </w:r>
    </w:p>
    <w:p w14:paraId="3E93073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r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.1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o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987B0B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593B14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</w:p>
    <w:p w14:paraId="1E04C53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80F83D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o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64177F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8A3322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Key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{</w:t>
      </w:r>
    </w:p>
    <w:p w14:paraId="07C8586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.1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o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BF3B3B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F4266F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</w:p>
    <w:p w14:paraId="7174283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03842D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o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969F39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0B404B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Key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U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&amp;&amp;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{</w:t>
      </w:r>
    </w:p>
    <w:p w14:paraId="25258DD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ju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0.6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CBE3A4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8CEAE3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Key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U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&amp;&amp;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Stai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{</w:t>
      </w:r>
    </w:p>
    <w:p w14:paraId="4BFDD6C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u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.1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Climb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424B07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E926C7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0258FE8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Key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Dow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Stai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{</w:t>
      </w:r>
    </w:p>
    <w:p w14:paraId="2B2887E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dow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.1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Climb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CF1CDF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3770D3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</w:p>
    <w:p w14:paraId="3942CF5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3185C9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Climb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8A625D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905858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3E0C4F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///выстрел</w:t>
      </w:r>
    </w:p>
    <w:p w14:paraId="10F11CA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Key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{</w:t>
      </w:r>
    </w:p>
    <w:p w14:paraId="0CE54CA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Sh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3BA3A3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A576B5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6BE37B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Key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{</w:t>
      </w:r>
    </w:p>
    <w:p w14:paraId="7A6BF6B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.05;</w:t>
      </w:r>
    </w:p>
    <w:p w14:paraId="1AE3B95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aimU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Aim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D4A451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549D20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KeyPress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Keyboa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 {</w:t>
      </w:r>
    </w:p>
    <w:p w14:paraId="4C0A6F3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.05;</w:t>
      </w:r>
    </w:p>
    <w:p w14:paraId="47597EA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aimDow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Aim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F5D89B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27812C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</w:p>
    <w:p w14:paraId="6375676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A0DF2E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Aim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42D539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9EDFFB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0A76BF6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0899C2A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0DCDAAF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2625340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 i++) {</w:t>
      </w:r>
    </w:p>
    <w:p w14:paraId="7C48D58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113409E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46D0B4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oli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656A89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58F789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 { y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h;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 }</w:t>
      </w:r>
    </w:p>
    <w:p w14:paraId="5C12CFE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 { y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 }</w:t>
      </w:r>
    </w:p>
    <w:p w14:paraId="58BE21C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 { x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 w; }</w:t>
      </w:r>
    </w:p>
    <w:p w14:paraId="1123128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 { x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.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 }</w:t>
      </w:r>
    </w:p>
    <w:p w14:paraId="098BB91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0476EB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F6FE68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2ECC1A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FCD3AD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6F5745E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0220F20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ntr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44F0D06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swi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6578CB0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612A05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right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39D212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left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E0E04A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up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AD53DB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dow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: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1ADF84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st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: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A1B020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right_Top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состояние вправо вверх, просто продолжаем идти вправо</w:t>
      </w:r>
    </w:p>
    <w:p w14:paraId="192A9E6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30B2AD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2E780D2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swi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4E9DFCE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DFBA19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aimUp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dAi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973649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aimDown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dAi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AE5DD6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F6C74C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x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EC858B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0);</w:t>
      </w:r>
    </w:p>
    <w:p w14:paraId="06FF882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y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417BBD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0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D8E790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i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DC6E64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-90)</w:t>
      </w:r>
    </w:p>
    <w:p w14:paraId="227D03B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103653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90;</w:t>
      </w:r>
    </w:p>
    <w:p w14:paraId="6A4F70A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4A1D04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90)</w:t>
      </w:r>
    </w:p>
    <w:p w14:paraId="4EBFCED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F6EFDE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90;</w:t>
      </w:r>
    </w:p>
    <w:p w14:paraId="500F3AB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34B85D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r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||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st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335A9EB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688887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180.0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));</w:t>
      </w:r>
    </w:p>
    <w:p w14:paraId="2EE7DB8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FDCA60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||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st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1EDA1CE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3094ADC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180.0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));</w:t>
      </w:r>
    </w:p>
    <w:p w14:paraId="52DA900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  <w:t>}</w:t>
      </w:r>
    </w:p>
    <w:p w14:paraId="25D4C20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</w:t>
      </w:r>
    </w:p>
    <w:p w14:paraId="6E252E3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36A9E0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180.0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));</w:t>
      </w:r>
    </w:p>
    <w:p w14:paraId="4C3CD58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4D92A6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 0)</w:t>
      </w:r>
    </w:p>
    <w:p w14:paraId="2A3BD93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50967E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-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180.0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));</w:t>
      </w:r>
    </w:p>
    <w:p w14:paraId="64E4D17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945221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180.0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-1));</w:t>
      </w:r>
    </w:p>
    <w:p w14:paraId="2C3AA8D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x + w / 2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a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16C5F6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y + h / 2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a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594D2B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cout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sX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&lt;&lt; " " &lt;&lt;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sY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&lt;&lt; "   " &lt;&lt; x &lt;&lt; " " &lt;&lt; y &lt;&lt;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endl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;</w:t>
      </w:r>
    </w:p>
    <w:p w14:paraId="0964068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ght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/ 2);</w:t>
      </w:r>
    </w:p>
    <w:p w14:paraId="5D5B394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Posi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x + w / 2, y + h / 2);</w:t>
      </w:r>
    </w:p>
    <w:p w14:paraId="0FB1BA5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lt;= 0) {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 }</w:t>
      </w:r>
    </w:p>
    <w:p w14:paraId="3045F85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Aim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0754001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i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3C9327F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7471643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D1E1C8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Mo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4739F1D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15007E4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4EFA5A1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55E0EF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347052C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etPlayerCoordinateFor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x, y, 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54244F5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003CB0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cout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&lt;&lt; " " &lt;&lt;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onStair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endl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;</w:t>
      </w:r>
    </w:p>
    <w:p w14:paraId="7C90243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Stai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amp;&amp; 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Fall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40C9D13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96CA57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814A8A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Fall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B98355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Climb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943168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DC3532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||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Stai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95964B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579BC1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Fall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A32732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C77CDF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 0.0015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B249AA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Climb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Stai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664DB52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E2AC99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</w:t>
      </w:r>
    </w:p>
    <w:p w14:paraId="5A84A9C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E7318A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1085B03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3C4DC0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mag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</w:t>
      </w:r>
    </w:p>
    <w:p w14:paraId="6239FA6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547C64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D8ED74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mag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BE69DA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93C0DF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</w:p>
    <w:p w14:paraId="2FF0192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901493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Wh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162228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CD3C90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mag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3000;</w:t>
      </w:r>
    </w:p>
    <w:p w14:paraId="03D3AA3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A3510C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0D1D9F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Stai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DA2D41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4AAFFCA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Fir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C7D762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lastRenderedPageBreak/>
        <w:tab/>
        <w:t>{</w:t>
      </w:r>
    </w:p>
    <w:p w14:paraId="54299E7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</w:t>
      </w:r>
    </w:p>
    <w:p w14:paraId="5BB00F5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0C4988F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C178DE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EAC60B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</w:p>
    <w:p w14:paraId="2606249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4B5A65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Fir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7BB456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500;</w:t>
      </w:r>
    </w:p>
    <w:p w14:paraId="466151A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1E87904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1B798C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.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 i++) {</w:t>
      </w:r>
    </w:p>
    <w:p w14:paraId="0B6C52E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</w:p>
    <w:p w14:paraId="55B5F8A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111257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pik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49D7174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BA5D35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03A99FC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D64443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= 20;</w:t>
      </w:r>
    </w:p>
    <w:p w14:paraId="2A9A4D3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C91499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CC1F7E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tai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685154E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332197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Stai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40819B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45CF446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[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ava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B7F920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81237B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5DF0362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35A6BB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= 20;</w:t>
      </w:r>
    </w:p>
    <w:p w14:paraId="1EE3BE8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211E3F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36446A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 xml:space="preserve">} 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{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; } }</w:t>
      </w:r>
    </w:p>
    <w:p w14:paraId="58F7B4D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1E2323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4DAE319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r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2EB1491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24EE6E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0, 0, w, h));</w:t>
      </w:r>
    </w:p>
    <w:p w14:paraId="07FC1D8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6E06A5E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1018710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prite.setTexture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n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w, 0, -w, h));</w:t>
      </w:r>
    </w:p>
    <w:p w14:paraId="14B5042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F6DAB4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2D51A65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066BA0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6FFAC23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vingPlatfor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)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//если игрок столкнулся с объектом списка и имя этого объекта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movingplatform</w:t>
      </w:r>
      <w:proofErr w:type="spellEnd"/>
    </w:p>
    <w:p w14:paraId="01FA33A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69CDFB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Pl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B3E687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&gt; 0) ||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//при этом игрок находится в состоянии после прыжка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т.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падает вниз</w:t>
      </w:r>
    </w:p>
    <w:p w14:paraId="243A5BA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y +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h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Pl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y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Pl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h)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//если игрок находится выше платформы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т.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это его ноги минимум (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тк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мы уже проверяли что он столкнулся с платформой)</w:t>
      </w:r>
    </w:p>
    <w:p w14:paraId="6DDAAE9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969CFE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y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Pl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y -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h + 3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-&gt;x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ovPl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Grou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 то выталкиваем игрока так, чтобы он как бы стоял на платформе</w:t>
      </w:r>
    </w:p>
    <w:p w14:paraId="6B595EA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E90299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B99783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29A61D2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asyEnem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||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2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||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Enemy3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)</w:t>
      </w:r>
    </w:p>
    <w:p w14:paraId="64B8C04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EB5213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25C8D28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441C68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= 20;</w:t>
      </w:r>
    </w:p>
    <w:p w14:paraId="0A6942E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338F51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B1FEE7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one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)</w:t>
      </w:r>
    </w:p>
    <w:p w14:paraId="530B328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F9E4ED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7437A3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Medical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)</w:t>
      </w:r>
    </w:p>
    <w:p w14:paraId="62B4E11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02CA11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!= 100)</w:t>
      </w:r>
    </w:p>
    <w:p w14:paraId="5B2C2EB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9081F8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10;</w:t>
      </w:r>
    </w:p>
    <w:p w14:paraId="57AD849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6C4377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2090F3A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Checkpoin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)</w:t>
      </w:r>
    </w:p>
    <w:p w14:paraId="73E0073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74818FA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ave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x;</w:t>
      </w:r>
    </w:p>
    <w:p w14:paraId="2970452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ave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y;</w:t>
      </w:r>
    </w:p>
    <w:p w14:paraId="531969B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0F88F8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.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AA815C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D5828F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astCheckpoin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)</w:t>
      </w:r>
    </w:p>
    <w:p w14:paraId="0A27817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289F6D6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ission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733FB5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03D9E3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6EC19A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)</w:t>
      </w:r>
    </w:p>
    <w:p w14:paraId="2AA1A60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166B9D3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397AD05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797B4D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2021D2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heal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-= 5;</w:t>
      </w:r>
    </w:p>
    <w:p w14:paraId="362675E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7C870DD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tai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&amp;&amp;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sec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getR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)))</w:t>
      </w:r>
    </w:p>
    <w:p w14:paraId="642ADDE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5B8FB6D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3367353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197185A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332034A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758FAE5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Fir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42160F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изображение для пули</w:t>
      </w:r>
    </w:p>
    <w:p w14:paraId="2F9166F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.loadFrom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mag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/bullet.png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загрузили картинку в объект изображения</w:t>
      </w:r>
    </w:p>
    <w:p w14:paraId="7827713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.createMaskFrom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Col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0, 0, 0)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маска для пули по черному цвету</w:t>
      </w:r>
    </w:p>
    <w:p w14:paraId="1C2F04E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th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Sh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2DBD52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ush_ba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ulle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16, 16, 0.8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;</w:t>
      </w:r>
    </w:p>
    <w:p w14:paraId="09C0997C" w14:textId="568C2A34" w:rsidR="00A93134" w:rsidRP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46517EF1" w14:textId="043D238E" w:rsidR="00D16BF8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Player.h</w:t>
      </w:r>
      <w:proofErr w:type="spellEnd"/>
    </w:p>
    <w:p w14:paraId="29851BC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7287093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Entit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417A5D9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view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0E659AE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6AF4BEC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Bullet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4A48965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lastRenderedPageBreak/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math.h&gt;</w:t>
      </w:r>
    </w:p>
    <w:p w14:paraId="5DBD4A2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:</w:t>
      </w:r>
    </w:p>
    <w:p w14:paraId="41D3526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</w:p>
    <w:p w14:paraId="630CF9C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03D748A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</w:t>
      </w:r>
    </w:p>
    <w:p w14:paraId="7509C2D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{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lef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r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u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dow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ju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st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right_To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aimU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F4F4F"/>
          <w:sz w:val="19"/>
          <w:szCs w:val="19"/>
          <w:lang w:val="ru-BY" w:eastAsia="en-US"/>
        </w:rPr>
        <w:t>aimDow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};</w:t>
      </w:r>
    </w:p>
    <w:p w14:paraId="1285A6F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C628C2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BA664E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97A552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Fir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52275F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mageTim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6145DA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D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65A5A4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aimSpe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345A0D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Ai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137620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ra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4B8297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Damag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81B974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Fall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587E2A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mission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90EE24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Aim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B0CA8A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Sh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FAF9C4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onStai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F0A7EC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sClimb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0AF246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A13C08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gh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2CD0D3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xtu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4F8037E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p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4ED01E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dir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ave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ave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36F50E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ightIm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h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s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07FF1D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ntr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376E380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heckCollisionWithM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1A68136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25BC118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3AF8749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bj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89D2F20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125C4E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;</w:t>
      </w:r>
    </w:p>
    <w:p w14:paraId="3889BE93" w14:textId="566DFBF3" w:rsid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SaveData.h</w:t>
      </w:r>
      <w:proofErr w:type="spellEnd"/>
    </w:p>
    <w:p w14:paraId="23C5DAB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78655A9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oadParam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6351ACE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4F62BD3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f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1A01894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aveDat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oad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param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47FD09C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516D7AC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ofstrea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params.txt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700BE97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s;</w:t>
      </w:r>
    </w:p>
    <w:p w14:paraId="1407D3B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B5205E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param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64B90A0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gt;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param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lvl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9C3186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v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gt;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tera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C8BB0B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606FDA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653E9B3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Leve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DD607E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6FA81E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vlPa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356A2A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comp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3DABE1A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05FC817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file.clo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</w:t>
      </w:r>
    </w:p>
    <w:p w14:paraId="54677F54" w14:textId="7C947ED5" w:rsidR="00A93134" w:rsidRDefault="00A93134" w:rsidP="00A93134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67D2B34D" w14:textId="77777777" w:rsidR="00A93134" w:rsidRPr="00567F46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</w:p>
    <w:p w14:paraId="25127A2A" w14:textId="7EF6CAB7" w:rsidR="00D16BF8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lastRenderedPageBreak/>
        <w:t>UpdateEntities.cpp</w:t>
      </w:r>
    </w:p>
    <w:p w14:paraId="3BFA233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UpdateEntitie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0626A93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143746F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7AAB90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p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</w:t>
      </w:r>
    </w:p>
    <w:p w14:paraId="5B8994C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{</w:t>
      </w:r>
    </w:p>
    <w:p w14:paraId="481CFEC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*&gt;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itera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1B667DB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beg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(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!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);)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говорим что проходимся от начала до конца</w:t>
      </w:r>
    </w:p>
    <w:p w14:paraId="45F0DCF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{</w:t>
      </w:r>
    </w:p>
    <w:p w14:paraId="445AF97B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 b =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для удобства, чтобы не писать (*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)-&gt;</w:t>
      </w:r>
    </w:p>
    <w:p w14:paraId="7121AB2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b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вызываем ф-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цию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update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 xml:space="preserve"> для всех объектов (по сути для тех, кто жив)</w:t>
      </w:r>
    </w:p>
    <w:p w14:paraId="33B04F0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0DD4F1F3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b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3D52BD6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p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+= b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cor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2A393F96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er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de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b;</w:t>
      </w:r>
    </w:p>
    <w:p w14:paraId="71491A2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 если этот объект мертв, то удаляем его</w:t>
      </w:r>
    </w:p>
    <w:p w14:paraId="1C7E5BD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BY" w:eastAsia="en-US"/>
        </w:rPr>
        <w:t>++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BY" w:eastAsia="en-US"/>
        </w:rPr>
        <w:t>//и идем курсором (итератором) к след объекту. так делаем со всеми объектами списка</w:t>
      </w:r>
    </w:p>
    <w:p w14:paraId="3696D83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  <w:t>}</w:t>
      </w:r>
    </w:p>
    <w:p w14:paraId="53F1B941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intera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);</w:t>
      </w:r>
    </w:p>
    <w:p w14:paraId="5CCBCCA9" w14:textId="3375404B" w:rsidR="00A93134" w:rsidRDefault="00A93134" w:rsidP="00A93134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59F2738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UpdateEntities.h</w:t>
      </w:r>
      <w:proofErr w:type="spellEnd"/>
    </w:p>
    <w:p w14:paraId="79B73B3C" w14:textId="1EB9D378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056871C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ObjectsInteraction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12E26279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update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E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*&gt;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entiti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Play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p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34305AFC" w14:textId="4B3FF24D" w:rsid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r>
        <w:rPr>
          <w:b/>
          <w:sz w:val="28"/>
          <w:szCs w:val="24"/>
          <w:lang w:val="en-US"/>
        </w:rPr>
        <w:t>View.cpp</w:t>
      </w:r>
    </w:p>
    <w:p w14:paraId="43E17C4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View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"</w:t>
      </w:r>
    </w:p>
    <w:p w14:paraId="3C6AB8DE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gt;</w:t>
      </w:r>
    </w:p>
    <w:p w14:paraId="6542F22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54503295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23B1605D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etPlayerCoordinateFor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 {</w:t>
      </w:r>
    </w:p>
    <w:p w14:paraId="66CA8847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mp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m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02DB0A5A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view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.setCe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mp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tem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6F3F51B5" w14:textId="3FE0217F" w:rsidR="00A93134" w:rsidRDefault="00A93134" w:rsidP="00A93134">
      <w:pPr>
        <w:spacing w:before="0"/>
        <w:ind w:left="0" w:firstLine="0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}</w:t>
      </w:r>
    </w:p>
    <w:p w14:paraId="1471E220" w14:textId="0949D40F" w:rsid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b/>
          <w:sz w:val="28"/>
          <w:szCs w:val="24"/>
          <w:lang w:val="en-US"/>
        </w:rPr>
        <w:t>View.h</w:t>
      </w:r>
      <w:proofErr w:type="spellEnd"/>
    </w:p>
    <w:p w14:paraId="5404C8E2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once</w:t>
      </w:r>
      <w:proofErr w:type="spellEnd"/>
    </w:p>
    <w:p w14:paraId="569B7538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BY" w:eastAsia="en-US"/>
        </w:rPr>
        <w:t>&lt;SFML/Graphics.hpp&gt;</w:t>
      </w:r>
    </w:p>
    <w:p w14:paraId="24ECCD7F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2B94470C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;</w:t>
      </w:r>
    </w:p>
    <w:p w14:paraId="72765CE4" w14:textId="77777777" w:rsidR="00A93134" w:rsidRDefault="00A93134" w:rsidP="00A93134">
      <w:pPr>
        <w:widowControl/>
        <w:autoSpaceDE w:val="0"/>
        <w:autoSpaceDN w:val="0"/>
        <w:adjustRightInd w:val="0"/>
        <w:spacing w:before="0" w:line="240" w:lineRule="auto"/>
        <w:ind w:left="0"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</w:pPr>
    </w:p>
    <w:p w14:paraId="7058E623" w14:textId="41D6863F" w:rsidR="00A93134" w:rsidRPr="00A93134" w:rsidRDefault="00A93134" w:rsidP="00A93134">
      <w:pPr>
        <w:spacing w:before="0"/>
        <w:ind w:left="0" w:firstLine="0"/>
        <w:jc w:val="center"/>
        <w:rPr>
          <w:b/>
          <w:sz w:val="28"/>
          <w:szCs w:val="24"/>
          <w:lang w:val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setPlayerCoordinateFor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BY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,</w:t>
      </w:r>
      <w:r>
        <w:rPr>
          <w:rFonts w:ascii="Consolas" w:eastAsiaTheme="minorHAnsi" w:hAnsi="Consolas" w:cs="Consolas"/>
          <w:color w:val="2B91AF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 xml:space="preserve">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BY" w:eastAsia="en-US"/>
        </w:rPr>
        <w:t>vi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BY" w:eastAsia="en-US"/>
        </w:rPr>
        <w:t>);</w:t>
      </w:r>
    </w:p>
    <w:p w14:paraId="0887EBC6" w14:textId="616CC49F" w:rsidR="00D16BF8" w:rsidRPr="00567F46" w:rsidRDefault="00D16BF8" w:rsidP="00DC55B7">
      <w:pPr>
        <w:spacing w:before="0"/>
        <w:ind w:left="0" w:firstLine="0"/>
        <w:rPr>
          <w:b/>
          <w:sz w:val="28"/>
          <w:szCs w:val="24"/>
          <w:lang w:val="en-US"/>
        </w:rPr>
      </w:pPr>
    </w:p>
    <w:p w14:paraId="24C002B9" w14:textId="75352974" w:rsidR="00D16BF8" w:rsidRPr="00567F46" w:rsidRDefault="00D16BF8" w:rsidP="00DC55B7">
      <w:pPr>
        <w:spacing w:before="0"/>
        <w:ind w:left="0" w:firstLine="0"/>
        <w:rPr>
          <w:b/>
          <w:sz w:val="28"/>
          <w:szCs w:val="24"/>
          <w:lang w:val="en-US"/>
        </w:rPr>
      </w:pPr>
    </w:p>
    <w:p w14:paraId="13843477" w14:textId="51DD6D4E" w:rsidR="00D16BF8" w:rsidRPr="00567F46" w:rsidRDefault="00D16BF8" w:rsidP="00DC55B7">
      <w:pPr>
        <w:spacing w:before="0"/>
        <w:ind w:left="0" w:firstLine="0"/>
        <w:rPr>
          <w:b/>
          <w:sz w:val="28"/>
          <w:szCs w:val="24"/>
          <w:lang w:val="en-US"/>
        </w:rPr>
      </w:pPr>
    </w:p>
    <w:p w14:paraId="36B72C64" w14:textId="2C2ED71D" w:rsidR="00D16BF8" w:rsidRPr="00567F46" w:rsidRDefault="00D16BF8" w:rsidP="00DC55B7">
      <w:pPr>
        <w:spacing w:before="0"/>
        <w:ind w:left="0" w:firstLine="0"/>
        <w:rPr>
          <w:b/>
          <w:sz w:val="28"/>
          <w:szCs w:val="24"/>
          <w:lang w:val="en-US"/>
        </w:rPr>
      </w:pPr>
    </w:p>
    <w:p w14:paraId="1BFF44C3" w14:textId="2AFD9C6C" w:rsidR="00D16BF8" w:rsidRPr="00567F46" w:rsidRDefault="00D16BF8" w:rsidP="00DC55B7">
      <w:pPr>
        <w:spacing w:before="0"/>
        <w:ind w:left="0" w:firstLine="0"/>
        <w:rPr>
          <w:b/>
          <w:sz w:val="28"/>
          <w:szCs w:val="24"/>
          <w:lang w:val="en-US"/>
        </w:rPr>
      </w:pPr>
    </w:p>
    <w:p w14:paraId="2EECF598" w14:textId="77777777" w:rsidR="00211B54" w:rsidRPr="00567F46" w:rsidRDefault="00211B54" w:rsidP="00CE1BC9">
      <w:pPr>
        <w:spacing w:before="0"/>
        <w:ind w:left="0" w:firstLine="0"/>
        <w:rPr>
          <w:b/>
          <w:sz w:val="28"/>
          <w:szCs w:val="28"/>
          <w:lang w:val="en-US"/>
        </w:rPr>
      </w:pPr>
    </w:p>
    <w:tbl>
      <w:tblPr>
        <w:tblW w:w="0" w:type="auto"/>
        <w:tblInd w:w="-25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633"/>
        <w:gridCol w:w="1347"/>
        <w:gridCol w:w="1080"/>
        <w:gridCol w:w="720"/>
        <w:gridCol w:w="3107"/>
        <w:gridCol w:w="283"/>
        <w:gridCol w:w="267"/>
        <w:gridCol w:w="17"/>
        <w:gridCol w:w="283"/>
        <w:gridCol w:w="567"/>
        <w:gridCol w:w="1056"/>
      </w:tblGrid>
      <w:tr w:rsidR="009214BA" w:rsidRPr="00847927" w14:paraId="4C726D31" w14:textId="77777777" w:rsidTr="00021C7F">
        <w:trPr>
          <w:cantSplit/>
        </w:trPr>
        <w:tc>
          <w:tcPr>
            <w:tcW w:w="3780" w:type="dxa"/>
            <w:gridSpan w:val="4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14:paraId="5396843C" w14:textId="77777777" w:rsidR="009214BA" w:rsidRPr="00847927" w:rsidRDefault="009214BA" w:rsidP="00021C7F">
            <w:pPr>
              <w:spacing w:before="0" w:line="360" w:lineRule="auto"/>
              <w:jc w:val="center"/>
              <w:rPr>
                <w:szCs w:val="24"/>
              </w:rPr>
            </w:pPr>
            <w:r>
              <w:rPr>
                <w:szCs w:val="24"/>
              </w:rPr>
              <w:lastRenderedPageBreak/>
              <w:t>Обозначение</w:t>
            </w:r>
          </w:p>
        </w:tc>
        <w:tc>
          <w:tcPr>
            <w:tcW w:w="4377" w:type="dxa"/>
            <w:gridSpan w:val="4"/>
            <w:tcBorders>
              <w:top w:val="single" w:sz="8" w:space="0" w:color="auto"/>
            </w:tcBorders>
            <w:vAlign w:val="center"/>
          </w:tcPr>
          <w:p w14:paraId="505BDE98" w14:textId="77777777" w:rsidR="009214BA" w:rsidRPr="00847927" w:rsidRDefault="009214BA" w:rsidP="00021C7F">
            <w:pPr>
              <w:spacing w:before="0" w:line="360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Наименование</w:t>
            </w:r>
          </w:p>
        </w:tc>
        <w:tc>
          <w:tcPr>
            <w:tcW w:w="1923" w:type="dxa"/>
            <w:gridSpan w:val="4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14:paraId="6F773D2A" w14:textId="77777777" w:rsidR="009214BA" w:rsidRPr="00847927" w:rsidRDefault="009214BA" w:rsidP="00021C7F">
            <w:pPr>
              <w:spacing w:before="0" w:line="360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Дополнительные</w:t>
            </w:r>
            <w:r w:rsidRPr="00847927">
              <w:rPr>
                <w:szCs w:val="24"/>
              </w:rPr>
              <w:t xml:space="preserve"> </w:t>
            </w:r>
            <w:r>
              <w:rPr>
                <w:szCs w:val="24"/>
              </w:rPr>
              <w:t>сведения</w:t>
            </w:r>
          </w:p>
        </w:tc>
      </w:tr>
      <w:tr w:rsidR="009214BA" w:rsidRPr="00847927" w14:paraId="7407E2A5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5CD3D13B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450EBBDF" w14:textId="77777777" w:rsidR="009214BA" w:rsidRPr="00847927" w:rsidRDefault="009214BA" w:rsidP="00021C7F">
            <w:pPr>
              <w:spacing w:before="0" w:line="360" w:lineRule="auto"/>
              <w:rPr>
                <w:szCs w:val="24"/>
                <w:u w:val="single"/>
              </w:rPr>
            </w:pPr>
            <w:r>
              <w:rPr>
                <w:szCs w:val="24"/>
                <w:u w:val="single"/>
              </w:rPr>
              <w:t>Текстовые</w:t>
            </w:r>
            <w:r w:rsidRPr="00847927">
              <w:rPr>
                <w:szCs w:val="24"/>
                <w:u w:val="single"/>
              </w:rPr>
              <w:t xml:space="preserve"> </w:t>
            </w:r>
            <w:r>
              <w:rPr>
                <w:szCs w:val="24"/>
                <w:u w:val="single"/>
              </w:rPr>
              <w:t>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614A2204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</w:tr>
      <w:tr w:rsidR="009214BA" w:rsidRPr="00847927" w14:paraId="248523DB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D8EC30F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8DDFEAD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77FFFCD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</w:tr>
      <w:tr w:rsidR="009214BA" w:rsidRPr="00847927" w14:paraId="53240009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22BD4DDF" w14:textId="6BBA114D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  <w:r>
              <w:rPr>
                <w:szCs w:val="24"/>
              </w:rPr>
              <w:t>БГУИР</w:t>
            </w:r>
            <w:r w:rsidRPr="00847927">
              <w:rPr>
                <w:szCs w:val="24"/>
              </w:rPr>
              <w:t xml:space="preserve"> </w:t>
            </w:r>
            <w:r>
              <w:rPr>
                <w:szCs w:val="24"/>
              </w:rPr>
              <w:t>КП</w:t>
            </w:r>
            <w:r w:rsidRPr="00847927">
              <w:rPr>
                <w:szCs w:val="24"/>
              </w:rPr>
              <w:t xml:space="preserve"> 1–40 01 01 01</w:t>
            </w:r>
            <w:r w:rsidR="00DC55B7">
              <w:rPr>
                <w:szCs w:val="24"/>
              </w:rPr>
              <w:t>2</w:t>
            </w:r>
            <w:r w:rsidRPr="00847927">
              <w:rPr>
                <w:szCs w:val="24"/>
              </w:rPr>
              <w:t xml:space="preserve"> </w:t>
            </w:r>
            <w:r>
              <w:rPr>
                <w:szCs w:val="24"/>
              </w:rPr>
              <w:t>ПЗ</w:t>
            </w:r>
          </w:p>
        </w:tc>
        <w:tc>
          <w:tcPr>
            <w:tcW w:w="4377" w:type="dxa"/>
            <w:gridSpan w:val="4"/>
            <w:vAlign w:val="center"/>
          </w:tcPr>
          <w:p w14:paraId="53611829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  <w:bookmarkStart w:id="1" w:name="_Toc246409752"/>
            <w:r>
              <w:rPr>
                <w:szCs w:val="24"/>
              </w:rPr>
              <w:t>Пояснительная</w:t>
            </w:r>
            <w:r w:rsidRPr="00847927">
              <w:rPr>
                <w:szCs w:val="24"/>
              </w:rPr>
              <w:t xml:space="preserve"> </w:t>
            </w:r>
            <w:r>
              <w:rPr>
                <w:szCs w:val="24"/>
              </w:rPr>
              <w:t>записка</w:t>
            </w:r>
            <w:bookmarkEnd w:id="1"/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4EE8C6EB" w14:textId="4AFB4D16" w:rsidR="009214BA" w:rsidRPr="00847927" w:rsidRDefault="00CE1BC9" w:rsidP="00021C7F">
            <w:pPr>
              <w:spacing w:before="0" w:line="360" w:lineRule="auto"/>
              <w:rPr>
                <w:szCs w:val="24"/>
              </w:rPr>
            </w:pPr>
            <w:r>
              <w:rPr>
                <w:szCs w:val="24"/>
              </w:rPr>
              <w:t>62</w:t>
            </w:r>
            <w:r w:rsidR="009214BA">
              <w:rPr>
                <w:szCs w:val="24"/>
              </w:rPr>
              <w:t>с</w:t>
            </w:r>
            <w:r w:rsidR="009214BA" w:rsidRPr="00847927">
              <w:rPr>
                <w:szCs w:val="24"/>
              </w:rPr>
              <w:t>.</w:t>
            </w:r>
          </w:p>
        </w:tc>
      </w:tr>
      <w:tr w:rsidR="009214BA" w:rsidRPr="00847927" w14:paraId="570FA4D7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27222ADE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4D35911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B0CD9E3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</w:tr>
      <w:tr w:rsidR="009214BA" w:rsidRPr="00847927" w14:paraId="66C7B53C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0E33C1F9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72A51637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425234FD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</w:tr>
      <w:tr w:rsidR="009214BA" w:rsidRPr="00847927" w14:paraId="5EE9F0DE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1680AB25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13276F1" w14:textId="77777777" w:rsidR="009214BA" w:rsidRPr="00847927" w:rsidRDefault="009214BA" w:rsidP="00021C7F">
            <w:pPr>
              <w:spacing w:before="0" w:line="360" w:lineRule="auto"/>
              <w:rPr>
                <w:szCs w:val="24"/>
                <w:u w:val="single"/>
              </w:rPr>
            </w:pPr>
            <w:r>
              <w:rPr>
                <w:szCs w:val="24"/>
                <w:u w:val="single"/>
              </w:rPr>
              <w:t>Графические</w:t>
            </w:r>
            <w:r w:rsidRPr="00847927">
              <w:rPr>
                <w:szCs w:val="24"/>
                <w:u w:val="single"/>
              </w:rPr>
              <w:t xml:space="preserve"> </w:t>
            </w:r>
            <w:r>
              <w:rPr>
                <w:szCs w:val="24"/>
                <w:u w:val="single"/>
              </w:rPr>
              <w:t>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6809E6D9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</w:tr>
      <w:tr w:rsidR="009214BA" w:rsidRPr="00847927" w14:paraId="3A36D7C9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FCA4CEA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EF585CD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4C1AC650" w14:textId="77777777" w:rsidR="009214BA" w:rsidRPr="00847927" w:rsidRDefault="009214BA" w:rsidP="00021C7F">
            <w:pPr>
              <w:spacing w:before="0" w:line="360" w:lineRule="auto"/>
              <w:ind w:left="34"/>
              <w:rPr>
                <w:szCs w:val="24"/>
              </w:rPr>
            </w:pPr>
          </w:p>
        </w:tc>
      </w:tr>
      <w:tr w:rsidR="009214BA" w:rsidRPr="00847927" w14:paraId="6EF80146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50102FF" w14:textId="63FBFA74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  <w:r>
              <w:rPr>
                <w:szCs w:val="24"/>
              </w:rPr>
              <w:t xml:space="preserve">ГУИР </w:t>
            </w:r>
            <w:proofErr w:type="gramStart"/>
            <w:r>
              <w:rPr>
                <w:szCs w:val="24"/>
              </w:rPr>
              <w:t>95100</w:t>
            </w:r>
            <w:r>
              <w:rPr>
                <w:szCs w:val="24"/>
                <w:lang w:val="en-US"/>
              </w:rPr>
              <w:t>8 </w:t>
            </w:r>
            <w:r w:rsidRPr="00847927">
              <w:rPr>
                <w:szCs w:val="24"/>
              </w:rPr>
              <w:t xml:space="preserve"> 01</w:t>
            </w:r>
            <w:r w:rsidR="00E62A49">
              <w:rPr>
                <w:szCs w:val="24"/>
                <w:lang w:val="en-US"/>
              </w:rPr>
              <w:t>2</w:t>
            </w:r>
            <w:proofErr w:type="gramEnd"/>
            <w:r w:rsidRPr="00847927">
              <w:rPr>
                <w:szCs w:val="24"/>
              </w:rPr>
              <w:t xml:space="preserve"> </w:t>
            </w:r>
            <w:r>
              <w:rPr>
                <w:szCs w:val="24"/>
              </w:rPr>
              <w:t>ПД</w:t>
            </w:r>
          </w:p>
        </w:tc>
        <w:tc>
          <w:tcPr>
            <w:tcW w:w="4377" w:type="dxa"/>
            <w:gridSpan w:val="4"/>
            <w:vAlign w:val="center"/>
          </w:tcPr>
          <w:p w14:paraId="72DCEDB0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  <w:r>
              <w:rPr>
                <w:szCs w:val="24"/>
              </w:rPr>
              <w:t>Схема</w:t>
            </w:r>
            <w:r w:rsidRPr="00847927">
              <w:rPr>
                <w:szCs w:val="24"/>
              </w:rPr>
              <w:t xml:space="preserve"> </w:t>
            </w:r>
            <w:r>
              <w:rPr>
                <w:szCs w:val="24"/>
              </w:rPr>
              <w:t>программы</w:t>
            </w:r>
            <w:r w:rsidRPr="00847927">
              <w:rPr>
                <w:szCs w:val="24"/>
              </w:rPr>
              <w:t xml:space="preserve"> 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0977F36" w14:textId="77777777" w:rsidR="009214BA" w:rsidRPr="009214BA" w:rsidRDefault="009214BA" w:rsidP="00021C7F">
            <w:pPr>
              <w:pStyle w:val="3"/>
              <w:spacing w:before="0" w:line="360" w:lineRule="auto"/>
              <w:ind w:left="34" w:firstLine="33"/>
              <w:rPr>
                <w:rFonts w:ascii="Times New Roman"/>
                <w:b/>
                <w:lang w:val="en-US"/>
              </w:rPr>
            </w:pPr>
            <w:r>
              <w:rPr>
                <w:rFonts w:ascii="Times New Roman"/>
              </w:rPr>
              <w:t>Формат</w:t>
            </w:r>
            <w:r w:rsidRPr="00847927">
              <w:rPr>
                <w:rFonts w:ascii="Times New Roman"/>
              </w:rPr>
              <w:t xml:space="preserve"> </w:t>
            </w:r>
            <w:r>
              <w:rPr>
                <w:rFonts w:ascii="Times New Roman"/>
              </w:rPr>
              <w:t>А</w:t>
            </w:r>
            <w:r>
              <w:rPr>
                <w:rFonts w:ascii="Times New Roman"/>
                <w:lang w:val="en-US"/>
              </w:rPr>
              <w:t>1</w:t>
            </w:r>
          </w:p>
        </w:tc>
      </w:tr>
      <w:tr w:rsidR="009214BA" w:rsidRPr="00847927" w14:paraId="05ED8A8A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B55BF49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39819E0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5D2595B8" w14:textId="77777777" w:rsidR="009214BA" w:rsidRPr="00847927" w:rsidRDefault="009214BA" w:rsidP="00021C7F">
            <w:pPr>
              <w:pStyle w:val="3"/>
              <w:spacing w:before="0" w:line="360" w:lineRule="auto"/>
              <w:ind w:left="34" w:firstLine="33"/>
              <w:rPr>
                <w:rFonts w:ascii="Times New Roman"/>
                <w:b/>
              </w:rPr>
            </w:pPr>
          </w:p>
        </w:tc>
      </w:tr>
      <w:tr w:rsidR="009214BA" w:rsidRPr="00847927" w14:paraId="6A430E12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04E889AF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7F69EDE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7B398F80" w14:textId="77777777" w:rsidR="009214BA" w:rsidRPr="00847927" w:rsidRDefault="009214BA" w:rsidP="00021C7F">
            <w:pPr>
              <w:pStyle w:val="3"/>
              <w:spacing w:before="0" w:line="360" w:lineRule="auto"/>
              <w:ind w:left="34" w:firstLine="33"/>
              <w:rPr>
                <w:rFonts w:ascii="Times New Roman"/>
                <w:b/>
              </w:rPr>
            </w:pPr>
          </w:p>
        </w:tc>
      </w:tr>
      <w:tr w:rsidR="009214BA" w:rsidRPr="00847927" w14:paraId="0EE2242E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297FAA06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1AA67B9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159D8E2" w14:textId="77777777" w:rsidR="009214BA" w:rsidRPr="00847927" w:rsidRDefault="009214BA" w:rsidP="00021C7F">
            <w:pPr>
              <w:spacing w:before="0" w:line="360" w:lineRule="auto"/>
              <w:ind w:left="34"/>
              <w:rPr>
                <w:szCs w:val="24"/>
              </w:rPr>
            </w:pPr>
          </w:p>
        </w:tc>
      </w:tr>
      <w:tr w:rsidR="009214BA" w:rsidRPr="00847927" w14:paraId="46435485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1492B688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5B712D43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FE2437A" w14:textId="77777777" w:rsidR="009214BA" w:rsidRPr="00847927" w:rsidRDefault="009214BA" w:rsidP="00021C7F">
            <w:pPr>
              <w:pStyle w:val="3"/>
              <w:spacing w:before="0" w:line="360" w:lineRule="auto"/>
              <w:ind w:left="34" w:firstLine="33"/>
              <w:rPr>
                <w:rFonts w:ascii="Times New Roman"/>
                <w:b/>
              </w:rPr>
            </w:pPr>
          </w:p>
        </w:tc>
      </w:tr>
      <w:tr w:rsidR="009214BA" w:rsidRPr="00847927" w14:paraId="0B8E54BC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200E4ACF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5F58AE88" w14:textId="77777777" w:rsidR="009214BA" w:rsidRPr="00847927" w:rsidRDefault="009214BA" w:rsidP="00021C7F">
            <w:pPr>
              <w:spacing w:before="0" w:line="360" w:lineRule="auto"/>
              <w:ind w:right="-108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682C6E3F" w14:textId="77777777" w:rsidR="009214BA" w:rsidRPr="00847927" w:rsidRDefault="009214BA" w:rsidP="00021C7F">
            <w:pPr>
              <w:pStyle w:val="3"/>
              <w:spacing w:before="0" w:line="360" w:lineRule="auto"/>
              <w:ind w:left="34" w:firstLine="33"/>
              <w:rPr>
                <w:rFonts w:ascii="Times New Roman"/>
                <w:b/>
              </w:rPr>
            </w:pPr>
          </w:p>
        </w:tc>
      </w:tr>
      <w:tr w:rsidR="009214BA" w:rsidRPr="00847927" w14:paraId="19829C13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E556EB6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5E8521B8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46B755F" w14:textId="77777777" w:rsidR="009214BA" w:rsidRPr="00847927" w:rsidRDefault="009214BA" w:rsidP="00021C7F">
            <w:pPr>
              <w:pStyle w:val="3"/>
              <w:spacing w:before="0" w:line="360" w:lineRule="auto"/>
              <w:ind w:left="34" w:firstLine="33"/>
              <w:rPr>
                <w:rFonts w:ascii="Times New Roman"/>
                <w:b/>
              </w:rPr>
            </w:pPr>
          </w:p>
        </w:tc>
      </w:tr>
      <w:tr w:rsidR="009214BA" w:rsidRPr="00847927" w14:paraId="28AC156C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2AA4138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894E3A7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2EE3D22" w14:textId="77777777" w:rsidR="009214BA" w:rsidRPr="00847927" w:rsidRDefault="009214BA" w:rsidP="00021C7F">
            <w:pPr>
              <w:pStyle w:val="3"/>
              <w:spacing w:before="0" w:line="360" w:lineRule="auto"/>
              <w:ind w:left="34" w:firstLine="33"/>
              <w:rPr>
                <w:rFonts w:ascii="Times New Roman"/>
                <w:b/>
              </w:rPr>
            </w:pPr>
          </w:p>
        </w:tc>
      </w:tr>
      <w:tr w:rsidR="009214BA" w:rsidRPr="00847927" w14:paraId="2C06714A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CBEA26E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86A39C3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4E36EBF2" w14:textId="77777777" w:rsidR="009214BA" w:rsidRPr="00847927" w:rsidRDefault="009214BA" w:rsidP="00021C7F">
            <w:pPr>
              <w:pStyle w:val="3"/>
              <w:spacing w:before="0" w:line="360" w:lineRule="auto"/>
              <w:ind w:left="34" w:firstLine="33"/>
              <w:rPr>
                <w:rFonts w:ascii="Times New Roman"/>
                <w:b/>
              </w:rPr>
            </w:pPr>
          </w:p>
        </w:tc>
      </w:tr>
      <w:tr w:rsidR="009214BA" w:rsidRPr="00847927" w14:paraId="485117CF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0E34FD93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1F0B424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A3B8459" w14:textId="77777777" w:rsidR="009214BA" w:rsidRPr="00847927" w:rsidRDefault="009214BA" w:rsidP="00021C7F">
            <w:pPr>
              <w:pStyle w:val="3"/>
              <w:spacing w:before="0" w:line="360" w:lineRule="auto"/>
              <w:ind w:left="34" w:firstLine="33"/>
              <w:rPr>
                <w:rFonts w:ascii="Times New Roman"/>
                <w:b/>
              </w:rPr>
            </w:pPr>
          </w:p>
        </w:tc>
      </w:tr>
      <w:tr w:rsidR="009214BA" w:rsidRPr="00847927" w14:paraId="45F5BABC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</w:tcPr>
          <w:p w14:paraId="6A0B32FE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</w:tcPr>
          <w:p w14:paraId="4AB02F76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</w:tcPr>
          <w:p w14:paraId="64199F00" w14:textId="77777777" w:rsidR="009214BA" w:rsidRPr="00847927" w:rsidRDefault="009214BA" w:rsidP="00021C7F">
            <w:pPr>
              <w:pStyle w:val="3"/>
              <w:spacing w:before="0" w:line="360" w:lineRule="auto"/>
              <w:ind w:left="34" w:firstLine="33"/>
              <w:rPr>
                <w:b/>
              </w:rPr>
            </w:pPr>
          </w:p>
        </w:tc>
      </w:tr>
      <w:tr w:rsidR="009214BA" w:rsidRPr="00847927" w14:paraId="13038775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7F09A22C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F9F770F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3A744B5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</w:tr>
      <w:tr w:rsidR="009214BA" w:rsidRPr="00847927" w14:paraId="3260F8F9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097053B9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354886DF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A6AE85D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</w:tr>
      <w:tr w:rsidR="009214BA" w:rsidRPr="00847927" w14:paraId="4EF649EC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4D3C4358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1BF06D79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71A48103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</w:tr>
      <w:tr w:rsidR="009214BA" w:rsidRPr="00847927" w14:paraId="3BCB270B" w14:textId="77777777" w:rsidTr="00021C7F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597ECA0F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701A8DCB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45BE979C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</w:tr>
      <w:tr w:rsidR="009214BA" w:rsidRPr="00847927" w14:paraId="6FB04FDC" w14:textId="77777777" w:rsidTr="00021C7F">
        <w:trPr>
          <w:cantSplit/>
          <w:trHeight w:val="254"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7BA5B5FF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1F43F226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0CAD4EAF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</w:tr>
      <w:tr w:rsidR="009214BA" w:rsidRPr="00847927" w14:paraId="0822070F" w14:textId="77777777" w:rsidTr="00021C7F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F4A547" w14:textId="77777777" w:rsidR="009214BA" w:rsidRPr="00847927" w:rsidRDefault="009214BA" w:rsidP="00021C7F">
            <w:pPr>
              <w:spacing w:before="0" w:line="360" w:lineRule="auto"/>
              <w:ind w:left="-108"/>
              <w:jc w:val="center"/>
              <w:rPr>
                <w:sz w:val="18"/>
                <w:szCs w:val="24"/>
              </w:rPr>
            </w:pPr>
          </w:p>
        </w:tc>
        <w:tc>
          <w:tcPr>
            <w:tcW w:w="6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9758676" w14:textId="77777777" w:rsidR="009214BA" w:rsidRPr="00847927" w:rsidRDefault="009214BA" w:rsidP="00021C7F">
            <w:pPr>
              <w:spacing w:before="0" w:line="360" w:lineRule="auto"/>
              <w:ind w:left="-108" w:right="-108"/>
              <w:jc w:val="center"/>
              <w:rPr>
                <w:sz w:val="18"/>
                <w:szCs w:val="24"/>
              </w:rPr>
            </w:pP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CB42566" w14:textId="77777777" w:rsidR="009214BA" w:rsidRPr="00847927" w:rsidRDefault="009214BA" w:rsidP="00021C7F">
            <w:pPr>
              <w:spacing w:before="0" w:line="360" w:lineRule="auto"/>
              <w:ind w:left="-108"/>
              <w:jc w:val="center"/>
              <w:rPr>
                <w:sz w:val="18"/>
                <w:szCs w:val="24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60B8D4D" w14:textId="77777777" w:rsidR="009214BA" w:rsidRPr="00847927" w:rsidRDefault="009214BA" w:rsidP="00021C7F">
            <w:pPr>
              <w:spacing w:before="0" w:line="360" w:lineRule="auto"/>
              <w:ind w:left="-108" w:right="-108"/>
              <w:jc w:val="center"/>
              <w:rPr>
                <w:sz w:val="18"/>
                <w:szCs w:val="24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438953E" w14:textId="77777777" w:rsidR="009214BA" w:rsidRPr="00847927" w:rsidRDefault="009214BA" w:rsidP="00021C7F">
            <w:pPr>
              <w:spacing w:before="0" w:line="360" w:lineRule="auto"/>
              <w:jc w:val="center"/>
              <w:rPr>
                <w:sz w:val="18"/>
                <w:szCs w:val="24"/>
              </w:rPr>
            </w:pPr>
          </w:p>
        </w:tc>
        <w:tc>
          <w:tcPr>
            <w:tcW w:w="5580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9C2564C" w14:textId="77777777" w:rsidR="009214BA" w:rsidRPr="00847927" w:rsidRDefault="009214BA" w:rsidP="00021C7F">
            <w:pPr>
              <w:spacing w:before="0" w:line="360" w:lineRule="auto"/>
              <w:ind w:right="175"/>
              <w:jc w:val="center"/>
              <w:rPr>
                <w:szCs w:val="24"/>
              </w:rPr>
            </w:pPr>
          </w:p>
          <w:p w14:paraId="6F75754D" w14:textId="35278442" w:rsidR="009214BA" w:rsidRPr="00847927" w:rsidRDefault="009214BA" w:rsidP="00021C7F">
            <w:pPr>
              <w:pStyle w:val="4"/>
              <w:spacing w:before="0" w:after="0" w:line="360" w:lineRule="auto"/>
              <w:ind w:right="175"/>
              <w:jc w:val="center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БГУИР</w:t>
            </w:r>
            <w:r w:rsidRPr="00847927">
              <w:rPr>
                <w:b w:val="0"/>
                <w:sz w:val="24"/>
              </w:rPr>
              <w:t xml:space="preserve"> </w:t>
            </w:r>
            <w:r>
              <w:rPr>
                <w:b w:val="0"/>
                <w:sz w:val="24"/>
              </w:rPr>
              <w:t>КП</w:t>
            </w:r>
            <w:r w:rsidRPr="00847927">
              <w:rPr>
                <w:b w:val="0"/>
                <w:sz w:val="24"/>
              </w:rPr>
              <w:t xml:space="preserve"> 1-40 01 01</w:t>
            </w:r>
            <w:r w:rsidRPr="00847927">
              <w:rPr>
                <w:b w:val="0"/>
                <w:sz w:val="24"/>
                <w:lang w:val="en-US"/>
              </w:rPr>
              <w:t> </w:t>
            </w:r>
            <w:r w:rsidRPr="00847927">
              <w:rPr>
                <w:b w:val="0"/>
                <w:sz w:val="24"/>
              </w:rPr>
              <w:t>01</w:t>
            </w:r>
            <w:r w:rsidR="00DC55B7">
              <w:rPr>
                <w:b w:val="0"/>
                <w:sz w:val="24"/>
              </w:rPr>
              <w:t>2</w:t>
            </w:r>
            <w:r w:rsidRPr="00847927">
              <w:rPr>
                <w:b w:val="0"/>
                <w:sz w:val="24"/>
              </w:rPr>
              <w:t xml:space="preserve"> </w:t>
            </w:r>
            <w:r>
              <w:rPr>
                <w:b w:val="0"/>
                <w:sz w:val="24"/>
              </w:rPr>
              <w:t>Д</w:t>
            </w:r>
            <w:r w:rsidRPr="00847927">
              <w:rPr>
                <w:b w:val="0"/>
                <w:sz w:val="24"/>
              </w:rPr>
              <w:t>1</w:t>
            </w:r>
          </w:p>
        </w:tc>
      </w:tr>
      <w:tr w:rsidR="009214BA" w:rsidRPr="00847927" w14:paraId="314FD454" w14:textId="77777777" w:rsidTr="00021C7F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C757623" w14:textId="77777777" w:rsidR="009214BA" w:rsidRPr="00847927" w:rsidRDefault="009214BA" w:rsidP="00021C7F">
            <w:pPr>
              <w:spacing w:before="0" w:line="360" w:lineRule="auto"/>
              <w:jc w:val="center"/>
              <w:rPr>
                <w:sz w:val="23"/>
                <w:szCs w:val="24"/>
              </w:rPr>
            </w:pPr>
          </w:p>
        </w:tc>
        <w:tc>
          <w:tcPr>
            <w:tcW w:w="6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141CC38" w14:textId="77777777" w:rsidR="009214BA" w:rsidRPr="00847927" w:rsidRDefault="009214BA" w:rsidP="00021C7F">
            <w:pPr>
              <w:spacing w:before="0" w:line="360" w:lineRule="auto"/>
              <w:jc w:val="center"/>
              <w:rPr>
                <w:sz w:val="23"/>
                <w:szCs w:val="24"/>
              </w:rPr>
            </w:pP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4446054" w14:textId="77777777" w:rsidR="009214BA" w:rsidRPr="00847927" w:rsidRDefault="009214BA" w:rsidP="00021C7F">
            <w:pPr>
              <w:spacing w:before="0" w:line="360" w:lineRule="auto"/>
              <w:rPr>
                <w:sz w:val="23"/>
                <w:szCs w:val="24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E304424" w14:textId="77777777" w:rsidR="009214BA" w:rsidRPr="00847927" w:rsidRDefault="009214BA" w:rsidP="00021C7F">
            <w:pPr>
              <w:spacing w:before="0" w:line="360" w:lineRule="auto"/>
              <w:rPr>
                <w:sz w:val="23"/>
                <w:szCs w:val="24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CB2F9CF" w14:textId="77777777" w:rsidR="009214BA" w:rsidRPr="00847927" w:rsidRDefault="009214BA" w:rsidP="00021C7F">
            <w:pPr>
              <w:spacing w:before="0" w:line="360" w:lineRule="auto"/>
              <w:rPr>
                <w:sz w:val="23"/>
                <w:szCs w:val="24"/>
              </w:rPr>
            </w:pPr>
          </w:p>
        </w:tc>
        <w:tc>
          <w:tcPr>
            <w:tcW w:w="5580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266725" w14:textId="77777777" w:rsidR="009214BA" w:rsidRPr="00847927" w:rsidRDefault="009214BA" w:rsidP="00021C7F">
            <w:pPr>
              <w:spacing w:before="0" w:line="360" w:lineRule="auto"/>
              <w:ind w:right="175"/>
              <w:rPr>
                <w:szCs w:val="24"/>
              </w:rPr>
            </w:pPr>
          </w:p>
        </w:tc>
      </w:tr>
      <w:tr w:rsidR="009214BA" w:rsidRPr="00847927" w14:paraId="0810F52A" w14:textId="77777777" w:rsidTr="00021C7F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5E9164D8" w14:textId="77777777" w:rsidR="009214BA" w:rsidRPr="00847927" w:rsidRDefault="009214BA" w:rsidP="00021C7F">
            <w:pPr>
              <w:spacing w:before="0" w:line="360" w:lineRule="auto"/>
              <w:ind w:left="-108"/>
              <w:jc w:val="center"/>
              <w:rPr>
                <w:sz w:val="18"/>
                <w:szCs w:val="24"/>
              </w:rPr>
            </w:pPr>
          </w:p>
        </w:tc>
        <w:tc>
          <w:tcPr>
            <w:tcW w:w="633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AD69381" w14:textId="77777777" w:rsidR="009214BA" w:rsidRPr="00847927" w:rsidRDefault="009214BA" w:rsidP="00021C7F">
            <w:pPr>
              <w:spacing w:before="0" w:line="360" w:lineRule="auto"/>
              <w:ind w:left="-108" w:right="-108"/>
              <w:jc w:val="center"/>
              <w:rPr>
                <w:sz w:val="18"/>
                <w:szCs w:val="24"/>
              </w:rPr>
            </w:pP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4E577F4" w14:textId="77777777" w:rsidR="009214BA" w:rsidRPr="00847927" w:rsidRDefault="009214BA" w:rsidP="00021C7F">
            <w:pPr>
              <w:spacing w:before="0" w:line="360" w:lineRule="auto"/>
              <w:ind w:left="-108"/>
              <w:jc w:val="center"/>
              <w:rPr>
                <w:sz w:val="18"/>
                <w:szCs w:val="24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237BF67" w14:textId="77777777" w:rsidR="009214BA" w:rsidRPr="00847927" w:rsidRDefault="009214BA" w:rsidP="00021C7F">
            <w:pPr>
              <w:spacing w:before="0" w:line="360" w:lineRule="auto"/>
              <w:ind w:left="-108" w:right="-108"/>
              <w:jc w:val="center"/>
              <w:rPr>
                <w:sz w:val="18"/>
                <w:szCs w:val="24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FB6C49C" w14:textId="77777777" w:rsidR="009214BA" w:rsidRPr="00847927" w:rsidRDefault="009214BA" w:rsidP="00021C7F">
            <w:pPr>
              <w:spacing w:before="0" w:line="360" w:lineRule="auto"/>
              <w:jc w:val="center"/>
              <w:rPr>
                <w:sz w:val="18"/>
                <w:szCs w:val="24"/>
              </w:rPr>
            </w:pPr>
          </w:p>
        </w:tc>
        <w:tc>
          <w:tcPr>
            <w:tcW w:w="5580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1A1679E" w14:textId="77777777" w:rsidR="009214BA" w:rsidRPr="00847927" w:rsidRDefault="009214BA" w:rsidP="00021C7F">
            <w:pPr>
              <w:spacing w:before="0" w:line="360" w:lineRule="auto"/>
              <w:ind w:right="175"/>
              <w:rPr>
                <w:szCs w:val="24"/>
              </w:rPr>
            </w:pPr>
          </w:p>
        </w:tc>
      </w:tr>
      <w:tr w:rsidR="009214BA" w:rsidRPr="00847927" w14:paraId="6A2226D1" w14:textId="77777777" w:rsidTr="00021C7F">
        <w:trPr>
          <w:cantSplit/>
          <w:trHeight w:val="262"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0D99FACB" w14:textId="77777777" w:rsidR="009214BA" w:rsidRPr="00847927" w:rsidRDefault="009214BA" w:rsidP="00021C7F">
            <w:pPr>
              <w:spacing w:before="0" w:line="360" w:lineRule="auto"/>
              <w:ind w:left="-108"/>
              <w:jc w:val="center"/>
              <w:rPr>
                <w:sz w:val="18"/>
                <w:szCs w:val="24"/>
              </w:rPr>
            </w:pPr>
            <w:r w:rsidRPr="00847927">
              <w:rPr>
                <w:sz w:val="18"/>
                <w:szCs w:val="24"/>
              </w:rPr>
              <w:t xml:space="preserve"> </w:t>
            </w:r>
            <w:r>
              <w:rPr>
                <w:sz w:val="18"/>
                <w:szCs w:val="24"/>
              </w:rPr>
              <w:t>Изм</w:t>
            </w:r>
            <w:r w:rsidRPr="00847927">
              <w:rPr>
                <w:sz w:val="18"/>
                <w:szCs w:val="24"/>
              </w:rPr>
              <w:t>.</w:t>
            </w:r>
          </w:p>
        </w:tc>
        <w:tc>
          <w:tcPr>
            <w:tcW w:w="633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736E981" w14:textId="77777777" w:rsidR="009214BA" w:rsidRPr="00847927" w:rsidRDefault="009214BA" w:rsidP="00021C7F">
            <w:pPr>
              <w:spacing w:before="0" w:line="360" w:lineRule="auto"/>
              <w:ind w:left="-108" w:right="-108"/>
              <w:jc w:val="center"/>
              <w:rPr>
                <w:sz w:val="18"/>
                <w:szCs w:val="24"/>
              </w:rPr>
            </w:pPr>
            <w:r>
              <w:rPr>
                <w:sz w:val="18"/>
                <w:szCs w:val="24"/>
              </w:rPr>
              <w:t>Л</w:t>
            </w:r>
            <w:r w:rsidRPr="00847927">
              <w:rPr>
                <w:sz w:val="18"/>
                <w:szCs w:val="24"/>
              </w:rPr>
              <w:t>.</w:t>
            </w: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0A8D6B3" w14:textId="77777777" w:rsidR="009214BA" w:rsidRPr="00847927" w:rsidRDefault="009214BA" w:rsidP="00021C7F">
            <w:pPr>
              <w:spacing w:before="0" w:line="360" w:lineRule="auto"/>
              <w:ind w:left="-108"/>
              <w:jc w:val="center"/>
              <w:rPr>
                <w:sz w:val="18"/>
                <w:szCs w:val="24"/>
              </w:rPr>
            </w:pPr>
            <w:r w:rsidRPr="00847927">
              <w:rPr>
                <w:sz w:val="18"/>
                <w:szCs w:val="24"/>
              </w:rPr>
              <w:t xml:space="preserve">№ </w:t>
            </w:r>
            <w:r>
              <w:rPr>
                <w:sz w:val="18"/>
                <w:szCs w:val="24"/>
              </w:rPr>
              <w:t>докум</w:t>
            </w:r>
            <w:r w:rsidRPr="00847927">
              <w:rPr>
                <w:sz w:val="18"/>
                <w:szCs w:val="24"/>
              </w:rPr>
              <w:t>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8416CE4" w14:textId="77777777" w:rsidR="009214BA" w:rsidRPr="00847927" w:rsidRDefault="009214BA" w:rsidP="00021C7F">
            <w:pPr>
              <w:spacing w:before="0" w:line="360" w:lineRule="auto"/>
              <w:ind w:left="-108" w:right="-108"/>
              <w:jc w:val="center"/>
              <w:rPr>
                <w:sz w:val="18"/>
                <w:szCs w:val="24"/>
              </w:rPr>
            </w:pPr>
            <w:r>
              <w:rPr>
                <w:sz w:val="18"/>
                <w:szCs w:val="24"/>
              </w:rPr>
              <w:t>Подп</w:t>
            </w:r>
            <w:r w:rsidRPr="00847927">
              <w:rPr>
                <w:sz w:val="18"/>
                <w:szCs w:val="24"/>
              </w:rPr>
              <w:t>.</w:t>
            </w: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0FB34D3" w14:textId="77777777" w:rsidR="009214BA" w:rsidRPr="00847927" w:rsidRDefault="009214BA" w:rsidP="00021C7F">
            <w:pPr>
              <w:spacing w:before="0" w:line="360" w:lineRule="auto"/>
              <w:jc w:val="center"/>
              <w:rPr>
                <w:sz w:val="18"/>
                <w:szCs w:val="24"/>
              </w:rPr>
            </w:pPr>
            <w:r>
              <w:rPr>
                <w:sz w:val="18"/>
                <w:szCs w:val="24"/>
              </w:rPr>
              <w:t>Дата</w:t>
            </w:r>
          </w:p>
        </w:tc>
        <w:tc>
          <w:tcPr>
            <w:tcW w:w="310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0268639" w14:textId="77777777" w:rsidR="009214BA" w:rsidRPr="00847927" w:rsidRDefault="009214BA" w:rsidP="00021C7F">
            <w:pPr>
              <w:spacing w:before="0" w:line="360" w:lineRule="auto"/>
              <w:jc w:val="center"/>
              <w:rPr>
                <w:sz w:val="2"/>
                <w:szCs w:val="24"/>
              </w:rPr>
            </w:pPr>
          </w:p>
          <w:p w14:paraId="10F8376A" w14:textId="77777777" w:rsidR="009214BA" w:rsidRPr="00847927" w:rsidRDefault="009214BA" w:rsidP="00021C7F">
            <w:pPr>
              <w:spacing w:before="0" w:line="360" w:lineRule="auto"/>
              <w:jc w:val="center"/>
              <w:rPr>
                <w:sz w:val="16"/>
                <w:szCs w:val="24"/>
              </w:rPr>
            </w:pPr>
          </w:p>
          <w:p w14:paraId="1D7296FB" w14:textId="77777777" w:rsidR="00AE10EA" w:rsidRPr="00211B54" w:rsidRDefault="00AE10EA" w:rsidP="00AE10EA">
            <w:pPr>
              <w:spacing w:before="0" w:line="360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Игровое п</w:t>
            </w:r>
            <w:r w:rsidR="009214BA">
              <w:rPr>
                <w:szCs w:val="24"/>
              </w:rPr>
              <w:t>рограммное</w:t>
            </w:r>
            <w:r w:rsidR="009214BA" w:rsidRPr="00847927">
              <w:rPr>
                <w:szCs w:val="24"/>
              </w:rPr>
              <w:t xml:space="preserve"> </w:t>
            </w:r>
            <w:r w:rsidR="009214BA">
              <w:rPr>
                <w:szCs w:val="24"/>
              </w:rPr>
              <w:t>средство</w:t>
            </w:r>
            <w:r w:rsidR="009214BA" w:rsidRPr="00847927">
              <w:rPr>
                <w:szCs w:val="24"/>
              </w:rPr>
              <w:t xml:space="preserve"> </w:t>
            </w:r>
            <w:r w:rsidRPr="00211B54">
              <w:rPr>
                <w:szCs w:val="24"/>
              </w:rPr>
              <w:t>“</w:t>
            </w:r>
            <w:r>
              <w:rPr>
                <w:szCs w:val="24"/>
                <w:lang w:val="en-US"/>
              </w:rPr>
              <w:t>Shooter</w:t>
            </w:r>
            <w:r w:rsidRPr="00211B54">
              <w:rPr>
                <w:szCs w:val="24"/>
              </w:rPr>
              <w:t>”</w:t>
            </w:r>
          </w:p>
          <w:p w14:paraId="5016DADF" w14:textId="77777777" w:rsidR="009214BA" w:rsidRPr="00847927" w:rsidRDefault="009214BA" w:rsidP="00AE10EA">
            <w:pPr>
              <w:spacing w:before="0" w:line="360" w:lineRule="auto"/>
              <w:jc w:val="center"/>
              <w:rPr>
                <w:sz w:val="26"/>
                <w:szCs w:val="24"/>
              </w:rPr>
            </w:pPr>
            <w:r>
              <w:rPr>
                <w:szCs w:val="24"/>
              </w:rPr>
              <w:t>Ведомость</w:t>
            </w:r>
            <w:r w:rsidRPr="00847927">
              <w:rPr>
                <w:szCs w:val="24"/>
              </w:rPr>
              <w:t xml:space="preserve"> </w:t>
            </w:r>
            <w:r>
              <w:rPr>
                <w:szCs w:val="24"/>
              </w:rPr>
              <w:t>курсового</w:t>
            </w:r>
            <w:r w:rsidRPr="00847927">
              <w:rPr>
                <w:szCs w:val="24"/>
              </w:rPr>
              <w:t xml:space="preserve"> </w:t>
            </w:r>
            <w:r w:rsidRPr="00847927">
              <w:rPr>
                <w:szCs w:val="24"/>
              </w:rPr>
              <w:br/>
            </w:r>
            <w:r>
              <w:rPr>
                <w:szCs w:val="24"/>
              </w:rPr>
              <w:t>проекта</w:t>
            </w:r>
          </w:p>
        </w:tc>
        <w:tc>
          <w:tcPr>
            <w:tcW w:w="85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7D785FD" w14:textId="77777777" w:rsidR="009214BA" w:rsidRPr="00847927" w:rsidRDefault="009214BA" w:rsidP="00021C7F">
            <w:pPr>
              <w:spacing w:before="0" w:line="360" w:lineRule="auto"/>
              <w:ind w:right="175"/>
              <w:rPr>
                <w:sz w:val="18"/>
                <w:szCs w:val="24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23C00BE" w14:textId="77777777" w:rsidR="009214BA" w:rsidRPr="00847927" w:rsidRDefault="009214BA" w:rsidP="00021C7F">
            <w:pPr>
              <w:spacing w:before="0" w:line="360" w:lineRule="auto"/>
              <w:ind w:left="-108" w:right="-108"/>
              <w:jc w:val="center"/>
              <w:rPr>
                <w:sz w:val="18"/>
                <w:szCs w:val="24"/>
              </w:rPr>
            </w:pPr>
            <w:r>
              <w:rPr>
                <w:sz w:val="18"/>
                <w:szCs w:val="24"/>
              </w:rPr>
              <w:t>Лист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2F55DF4" w14:textId="77777777" w:rsidR="009214BA" w:rsidRPr="00847927" w:rsidRDefault="009214BA" w:rsidP="00021C7F">
            <w:pPr>
              <w:spacing w:before="0" w:line="360" w:lineRule="auto"/>
              <w:ind w:left="-108"/>
              <w:jc w:val="center"/>
              <w:rPr>
                <w:sz w:val="18"/>
                <w:szCs w:val="24"/>
              </w:rPr>
            </w:pPr>
            <w:r>
              <w:rPr>
                <w:sz w:val="18"/>
                <w:szCs w:val="24"/>
              </w:rPr>
              <w:t>Листов</w:t>
            </w:r>
          </w:p>
        </w:tc>
      </w:tr>
      <w:tr w:rsidR="009214BA" w:rsidRPr="00847927" w14:paraId="0AC9EBBC" w14:textId="77777777" w:rsidTr="00021C7F">
        <w:trPr>
          <w:cantSplit/>
          <w:trHeight w:val="280"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B37FD36" w14:textId="77777777" w:rsidR="009214BA" w:rsidRPr="00847927" w:rsidRDefault="009214BA" w:rsidP="00021C7F">
            <w:pPr>
              <w:shd w:val="clear" w:color="auto" w:fill="FFFFFF"/>
              <w:spacing w:before="0" w:line="360" w:lineRule="auto"/>
              <w:ind w:left="34"/>
              <w:rPr>
                <w:sz w:val="18"/>
                <w:szCs w:val="24"/>
              </w:rPr>
            </w:pPr>
            <w:proofErr w:type="spellStart"/>
            <w:r>
              <w:rPr>
                <w:sz w:val="18"/>
                <w:szCs w:val="24"/>
              </w:rPr>
              <w:t>Разраб</w:t>
            </w:r>
            <w:proofErr w:type="spellEnd"/>
            <w:r w:rsidRPr="00847927">
              <w:rPr>
                <w:sz w:val="18"/>
                <w:szCs w:val="24"/>
              </w:rPr>
              <w:t>.</w:t>
            </w: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DF9DFEC" w14:textId="77777777" w:rsidR="009214BA" w:rsidRPr="00847927" w:rsidRDefault="009214BA" w:rsidP="00021C7F">
            <w:pPr>
              <w:spacing w:before="0" w:line="360" w:lineRule="auto"/>
              <w:ind w:left="-27" w:firstLine="0"/>
              <w:rPr>
                <w:sz w:val="18"/>
                <w:szCs w:val="24"/>
              </w:rPr>
            </w:pPr>
            <w:r>
              <w:rPr>
                <w:sz w:val="18"/>
                <w:szCs w:val="24"/>
              </w:rPr>
              <w:t>Костюкевич</w:t>
            </w:r>
            <w:r w:rsidRPr="00847927">
              <w:rPr>
                <w:sz w:val="18"/>
                <w:szCs w:val="24"/>
              </w:rPr>
              <w:t xml:space="preserve"> </w:t>
            </w:r>
            <w:r>
              <w:rPr>
                <w:sz w:val="18"/>
                <w:szCs w:val="24"/>
              </w:rPr>
              <w:t>П</w:t>
            </w:r>
            <w:r w:rsidRPr="00847927">
              <w:rPr>
                <w:sz w:val="18"/>
                <w:szCs w:val="24"/>
              </w:rPr>
              <w:t>.</w:t>
            </w:r>
            <w:r>
              <w:rPr>
                <w:sz w:val="18"/>
                <w:szCs w:val="24"/>
              </w:rPr>
              <w:t>Ю</w:t>
            </w:r>
            <w:r w:rsidRPr="00847927">
              <w:rPr>
                <w:sz w:val="18"/>
                <w:szCs w:val="24"/>
              </w:rPr>
              <w:t>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61062BD" w14:textId="77777777" w:rsidR="009214BA" w:rsidRPr="00847927" w:rsidRDefault="009214BA" w:rsidP="00021C7F">
            <w:pPr>
              <w:shd w:val="clear" w:color="auto" w:fill="FFFFFF"/>
              <w:spacing w:before="0" w:line="360" w:lineRule="auto"/>
              <w:jc w:val="center"/>
              <w:rPr>
                <w:sz w:val="18"/>
                <w:szCs w:val="24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DA8A5D4" w14:textId="77777777" w:rsidR="009214BA" w:rsidRPr="00847927" w:rsidRDefault="009214BA" w:rsidP="00021C7F">
            <w:pPr>
              <w:shd w:val="clear" w:color="auto" w:fill="FFFFFF"/>
              <w:spacing w:before="0" w:line="360" w:lineRule="auto"/>
              <w:ind w:left="-108" w:right="-108"/>
              <w:jc w:val="center"/>
              <w:rPr>
                <w:spacing w:val="-4"/>
                <w:sz w:val="18"/>
                <w:szCs w:val="24"/>
                <w:highlight w:val="red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9EEA68F" w14:textId="77777777" w:rsidR="009214BA" w:rsidRPr="00847927" w:rsidRDefault="009214BA" w:rsidP="00021C7F">
            <w:pPr>
              <w:spacing w:before="0" w:line="360" w:lineRule="auto"/>
              <w:rPr>
                <w:sz w:val="23"/>
                <w:szCs w:val="24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3788F0B" w14:textId="77777777" w:rsidR="009214BA" w:rsidRPr="00847927" w:rsidRDefault="009214BA" w:rsidP="00021C7F">
            <w:pPr>
              <w:spacing w:before="0" w:line="360" w:lineRule="auto"/>
              <w:ind w:left="-108" w:right="-108"/>
              <w:rPr>
                <w:sz w:val="20"/>
                <w:szCs w:val="24"/>
              </w:rPr>
            </w:pPr>
            <w:r w:rsidRPr="00847927">
              <w:rPr>
                <w:sz w:val="20"/>
                <w:szCs w:val="24"/>
              </w:rPr>
              <w:t xml:space="preserve"> </w:t>
            </w:r>
            <w:r>
              <w:rPr>
                <w:sz w:val="20"/>
                <w:szCs w:val="24"/>
              </w:rPr>
              <w:t>Т</w:t>
            </w:r>
          </w:p>
        </w:tc>
        <w:tc>
          <w:tcPr>
            <w:tcW w:w="28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31483B3" w14:textId="77777777" w:rsidR="009214BA" w:rsidRPr="00847927" w:rsidRDefault="009214BA" w:rsidP="00021C7F">
            <w:pPr>
              <w:spacing w:before="0" w:line="360" w:lineRule="auto"/>
              <w:rPr>
                <w:sz w:val="20"/>
                <w:szCs w:val="24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50D1051" w14:textId="77777777" w:rsidR="009214BA" w:rsidRPr="00847927" w:rsidRDefault="009214BA" w:rsidP="00021C7F">
            <w:pPr>
              <w:spacing w:before="0" w:line="360" w:lineRule="auto"/>
              <w:ind w:right="175"/>
              <w:rPr>
                <w:sz w:val="20"/>
                <w:szCs w:val="24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137C64D" w14:textId="29858A21" w:rsidR="009214BA" w:rsidRPr="00F76A5F" w:rsidRDefault="00CE1BC9" w:rsidP="00021C7F">
            <w:pPr>
              <w:spacing w:before="0" w:line="360" w:lineRule="auto"/>
              <w:jc w:val="center"/>
              <w:rPr>
                <w:sz w:val="20"/>
                <w:szCs w:val="24"/>
                <w:lang w:val="en-US"/>
              </w:rPr>
            </w:pPr>
            <w:r>
              <w:rPr>
                <w:sz w:val="20"/>
                <w:szCs w:val="24"/>
              </w:rPr>
              <w:t>62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3BF3E67" w14:textId="18E7E619" w:rsidR="009214BA" w:rsidRPr="00F76A5F" w:rsidRDefault="00CE1BC9" w:rsidP="00021C7F">
            <w:pPr>
              <w:spacing w:before="0" w:line="360" w:lineRule="auto"/>
              <w:jc w:val="center"/>
              <w:rPr>
                <w:sz w:val="20"/>
                <w:szCs w:val="24"/>
                <w:lang w:val="en-US"/>
              </w:rPr>
            </w:pPr>
            <w:r>
              <w:rPr>
                <w:sz w:val="20"/>
                <w:szCs w:val="24"/>
              </w:rPr>
              <w:t>62</w:t>
            </w:r>
          </w:p>
        </w:tc>
      </w:tr>
      <w:tr w:rsidR="009214BA" w:rsidRPr="00847927" w14:paraId="1621BB54" w14:textId="77777777" w:rsidTr="00021C7F">
        <w:trPr>
          <w:cantSplit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F653793" w14:textId="77777777" w:rsidR="009214BA" w:rsidRPr="00847927" w:rsidRDefault="009214BA" w:rsidP="00021C7F">
            <w:pPr>
              <w:shd w:val="clear" w:color="auto" w:fill="FFFFFF"/>
              <w:spacing w:before="0" w:line="360" w:lineRule="auto"/>
              <w:ind w:left="34"/>
              <w:rPr>
                <w:sz w:val="18"/>
                <w:szCs w:val="24"/>
              </w:rPr>
            </w:pPr>
            <w:r>
              <w:rPr>
                <w:sz w:val="18"/>
                <w:szCs w:val="24"/>
              </w:rPr>
              <w:t>Пров</w:t>
            </w:r>
            <w:r w:rsidRPr="00847927">
              <w:rPr>
                <w:sz w:val="18"/>
                <w:szCs w:val="24"/>
              </w:rPr>
              <w:t>.</w:t>
            </w: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9121004" w14:textId="77777777" w:rsidR="009214BA" w:rsidRPr="00AE10EA" w:rsidRDefault="00AE10EA" w:rsidP="00021C7F">
            <w:pPr>
              <w:spacing w:before="0" w:line="360" w:lineRule="auto"/>
              <w:ind w:right="-108"/>
              <w:rPr>
                <w:sz w:val="18"/>
                <w:szCs w:val="24"/>
              </w:rPr>
            </w:pPr>
            <w:r>
              <w:rPr>
                <w:sz w:val="18"/>
                <w:szCs w:val="24"/>
              </w:rPr>
              <w:t>Марина И.М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4FD4EFA" w14:textId="77777777" w:rsidR="009214BA" w:rsidRPr="00847927" w:rsidRDefault="009214BA" w:rsidP="00021C7F">
            <w:pPr>
              <w:shd w:val="clear" w:color="auto" w:fill="FFFFFF"/>
              <w:spacing w:before="0" w:line="360" w:lineRule="auto"/>
              <w:jc w:val="center"/>
              <w:rPr>
                <w:sz w:val="18"/>
                <w:szCs w:val="24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4CBD1BE" w14:textId="77777777" w:rsidR="009214BA" w:rsidRPr="00847927" w:rsidRDefault="009214BA" w:rsidP="00021C7F">
            <w:pPr>
              <w:shd w:val="clear" w:color="auto" w:fill="FFFFFF"/>
              <w:spacing w:before="0" w:line="360" w:lineRule="auto"/>
              <w:ind w:left="-108" w:right="-108"/>
              <w:jc w:val="center"/>
              <w:rPr>
                <w:sz w:val="18"/>
                <w:szCs w:val="24"/>
                <w:highlight w:val="red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A3A48DC" w14:textId="77777777" w:rsidR="009214BA" w:rsidRPr="00847927" w:rsidRDefault="009214BA" w:rsidP="00021C7F">
            <w:pPr>
              <w:spacing w:before="0" w:line="360" w:lineRule="auto"/>
              <w:rPr>
                <w:sz w:val="23"/>
                <w:szCs w:val="24"/>
              </w:rPr>
            </w:pPr>
          </w:p>
        </w:tc>
        <w:tc>
          <w:tcPr>
            <w:tcW w:w="2473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909C36F" w14:textId="77777777" w:rsidR="009214BA" w:rsidRPr="00847927" w:rsidRDefault="009214BA" w:rsidP="00021C7F">
            <w:pPr>
              <w:spacing w:before="0" w:line="360" w:lineRule="auto"/>
              <w:ind w:right="175"/>
              <w:jc w:val="center"/>
              <w:rPr>
                <w:szCs w:val="24"/>
              </w:rPr>
            </w:pPr>
            <w:r>
              <w:rPr>
                <w:szCs w:val="24"/>
              </w:rPr>
              <w:t>Кафедра</w:t>
            </w:r>
            <w:r w:rsidRPr="00847927">
              <w:rPr>
                <w:szCs w:val="24"/>
              </w:rPr>
              <w:t xml:space="preserve"> </w:t>
            </w:r>
            <w:r>
              <w:rPr>
                <w:szCs w:val="24"/>
              </w:rPr>
              <w:t>ПОИТ</w:t>
            </w:r>
          </w:p>
          <w:p w14:paraId="069B7D47" w14:textId="77777777" w:rsidR="009214BA" w:rsidRPr="00847927" w:rsidRDefault="009214BA" w:rsidP="00021C7F">
            <w:pPr>
              <w:spacing w:before="0" w:line="360" w:lineRule="auto"/>
              <w:ind w:right="175"/>
              <w:jc w:val="center"/>
              <w:rPr>
                <w:szCs w:val="24"/>
              </w:rPr>
            </w:pPr>
            <w:r>
              <w:rPr>
                <w:szCs w:val="24"/>
              </w:rPr>
              <w:t>гр</w:t>
            </w:r>
            <w:r w:rsidRPr="00847927">
              <w:rPr>
                <w:szCs w:val="24"/>
              </w:rPr>
              <w:t xml:space="preserve">. </w:t>
            </w:r>
            <w:r w:rsidR="00AE10EA">
              <w:rPr>
                <w:szCs w:val="24"/>
              </w:rPr>
              <w:t>951008</w:t>
            </w:r>
          </w:p>
        </w:tc>
      </w:tr>
      <w:tr w:rsidR="009214BA" w:rsidRPr="00847927" w14:paraId="5F5EB370" w14:textId="77777777" w:rsidTr="00021C7F">
        <w:trPr>
          <w:cantSplit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71C3147" w14:textId="77777777" w:rsidR="009214BA" w:rsidRPr="00847927" w:rsidRDefault="009214BA" w:rsidP="00021C7F">
            <w:pPr>
              <w:shd w:val="clear" w:color="auto" w:fill="FFFFFF"/>
              <w:spacing w:before="0" w:line="360" w:lineRule="auto"/>
              <w:ind w:left="34"/>
              <w:rPr>
                <w:sz w:val="18"/>
                <w:szCs w:val="24"/>
              </w:rPr>
            </w:pP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F9B2743" w14:textId="77777777" w:rsidR="009214BA" w:rsidRPr="00847927" w:rsidRDefault="009214BA" w:rsidP="00021C7F">
            <w:pPr>
              <w:spacing w:before="0" w:line="360" w:lineRule="auto"/>
              <w:ind w:right="-108"/>
              <w:rPr>
                <w:sz w:val="18"/>
                <w:szCs w:val="24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E3E3790" w14:textId="77777777" w:rsidR="009214BA" w:rsidRPr="00847927" w:rsidRDefault="009214BA" w:rsidP="00021C7F">
            <w:pPr>
              <w:shd w:val="clear" w:color="auto" w:fill="FFFFFF"/>
              <w:spacing w:before="0" w:line="360" w:lineRule="auto"/>
              <w:jc w:val="center"/>
              <w:rPr>
                <w:sz w:val="18"/>
                <w:szCs w:val="24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3E683D4" w14:textId="77777777" w:rsidR="009214BA" w:rsidRPr="00847927" w:rsidRDefault="009214BA" w:rsidP="00021C7F">
            <w:pPr>
              <w:shd w:val="clear" w:color="auto" w:fill="FFFFFF"/>
              <w:spacing w:before="0" w:line="360" w:lineRule="auto"/>
              <w:ind w:left="-108" w:right="-108"/>
              <w:jc w:val="center"/>
              <w:rPr>
                <w:sz w:val="18"/>
                <w:szCs w:val="24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D5C20E0" w14:textId="77777777" w:rsidR="009214BA" w:rsidRPr="00847927" w:rsidRDefault="009214BA" w:rsidP="00021C7F">
            <w:pPr>
              <w:spacing w:before="0" w:line="360" w:lineRule="auto"/>
              <w:rPr>
                <w:sz w:val="23"/>
                <w:szCs w:val="24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2660871" w14:textId="77777777" w:rsidR="009214BA" w:rsidRPr="00847927" w:rsidRDefault="009214BA" w:rsidP="00021C7F">
            <w:pPr>
              <w:spacing w:before="0" w:line="360" w:lineRule="auto"/>
              <w:rPr>
                <w:szCs w:val="24"/>
              </w:rPr>
            </w:pPr>
          </w:p>
        </w:tc>
      </w:tr>
    </w:tbl>
    <w:p w14:paraId="116AFCD2" w14:textId="77777777" w:rsidR="007412D9" w:rsidRPr="00153ED3" w:rsidRDefault="007412D9" w:rsidP="007412D9">
      <w:pPr>
        <w:overflowPunct w:val="0"/>
        <w:autoSpaceDE w:val="0"/>
        <w:autoSpaceDN w:val="0"/>
        <w:adjustRightInd w:val="0"/>
        <w:spacing w:before="0" w:line="240" w:lineRule="auto"/>
        <w:ind w:left="0" w:firstLine="0"/>
        <w:jc w:val="left"/>
        <w:textAlignment w:val="baseline"/>
        <w:rPr>
          <w:sz w:val="28"/>
          <w:szCs w:val="28"/>
        </w:rPr>
      </w:pPr>
    </w:p>
    <w:sectPr w:rsidR="007412D9" w:rsidRPr="00153ED3" w:rsidSect="00DF4A7F">
      <w:footerReference w:type="default" r:id="rId27"/>
      <w:pgSz w:w="12240" w:h="15840"/>
      <w:pgMar w:top="1134" w:right="850" w:bottom="1134" w:left="1701" w:header="708" w:footer="708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FD1D98" w14:textId="77777777" w:rsidR="00F94FAC" w:rsidRDefault="00F94FAC" w:rsidP="00A41042">
      <w:pPr>
        <w:spacing w:before="0" w:line="240" w:lineRule="auto"/>
      </w:pPr>
      <w:r>
        <w:separator/>
      </w:r>
    </w:p>
  </w:endnote>
  <w:endnote w:type="continuationSeparator" w:id="0">
    <w:p w14:paraId="6C7A949A" w14:textId="77777777" w:rsidR="00F94FAC" w:rsidRDefault="00F94FAC" w:rsidP="00A41042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196273725"/>
      <w:docPartObj>
        <w:docPartGallery w:val="Page Numbers (Bottom of Page)"/>
        <w:docPartUnique/>
      </w:docPartObj>
    </w:sdtPr>
    <w:sdtContent>
      <w:p w14:paraId="630F7F76" w14:textId="49EEDF7C" w:rsidR="00A41042" w:rsidRDefault="00A41042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97FDE9D" w14:textId="77777777" w:rsidR="00A41042" w:rsidRDefault="00A4104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0B674EA" w14:textId="77777777" w:rsidR="00F94FAC" w:rsidRDefault="00F94FAC" w:rsidP="00A41042">
      <w:pPr>
        <w:spacing w:before="0" w:line="240" w:lineRule="auto"/>
      </w:pPr>
      <w:r>
        <w:separator/>
      </w:r>
    </w:p>
  </w:footnote>
  <w:footnote w:type="continuationSeparator" w:id="0">
    <w:p w14:paraId="39783283" w14:textId="77777777" w:rsidR="00F94FAC" w:rsidRDefault="00F94FAC" w:rsidP="00A41042">
      <w:pPr>
        <w:spacing w:before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0B7444B"/>
    <w:multiLevelType w:val="multilevel"/>
    <w:tmpl w:val="877C2B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" w15:restartNumberingAfterBreak="0">
    <w:nsid w:val="389B3E8A"/>
    <w:multiLevelType w:val="multilevel"/>
    <w:tmpl w:val="0C5EB86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45905CFD"/>
    <w:multiLevelType w:val="hybridMultilevel"/>
    <w:tmpl w:val="CC7069CC"/>
    <w:lvl w:ilvl="0" w:tplc="51545EA8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9CD029C"/>
    <w:multiLevelType w:val="multilevel"/>
    <w:tmpl w:val="B5C2611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6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4" w15:restartNumberingAfterBreak="0">
    <w:nsid w:val="7C3430DE"/>
    <w:multiLevelType w:val="hybridMultilevel"/>
    <w:tmpl w:val="41EE91E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90353"/>
    <w:rsid w:val="00021C7F"/>
    <w:rsid w:val="0002369E"/>
    <w:rsid w:val="000445D1"/>
    <w:rsid w:val="00064136"/>
    <w:rsid w:val="0008755A"/>
    <w:rsid w:val="000A1644"/>
    <w:rsid w:val="000D1934"/>
    <w:rsid w:val="000F5A49"/>
    <w:rsid w:val="0014309B"/>
    <w:rsid w:val="00153ED3"/>
    <w:rsid w:val="001D5850"/>
    <w:rsid w:val="001E235E"/>
    <w:rsid w:val="00211B54"/>
    <w:rsid w:val="00211CCF"/>
    <w:rsid w:val="00215760"/>
    <w:rsid w:val="00223A88"/>
    <w:rsid w:val="0023468A"/>
    <w:rsid w:val="00250FD1"/>
    <w:rsid w:val="00265AA9"/>
    <w:rsid w:val="00270CA3"/>
    <w:rsid w:val="00277EDD"/>
    <w:rsid w:val="00287F90"/>
    <w:rsid w:val="002A32BD"/>
    <w:rsid w:val="002B5729"/>
    <w:rsid w:val="002C7FA8"/>
    <w:rsid w:val="002D18D2"/>
    <w:rsid w:val="002F0EE8"/>
    <w:rsid w:val="002F2A65"/>
    <w:rsid w:val="00300733"/>
    <w:rsid w:val="00315DF6"/>
    <w:rsid w:val="00340DB3"/>
    <w:rsid w:val="003431B4"/>
    <w:rsid w:val="00345462"/>
    <w:rsid w:val="003622C6"/>
    <w:rsid w:val="00363E15"/>
    <w:rsid w:val="00393CDC"/>
    <w:rsid w:val="003B1DD3"/>
    <w:rsid w:val="003C62E5"/>
    <w:rsid w:val="003E43F8"/>
    <w:rsid w:val="003F32BF"/>
    <w:rsid w:val="003F7168"/>
    <w:rsid w:val="00410014"/>
    <w:rsid w:val="00413E5A"/>
    <w:rsid w:val="00415B7E"/>
    <w:rsid w:val="00421AA4"/>
    <w:rsid w:val="00422044"/>
    <w:rsid w:val="0045034C"/>
    <w:rsid w:val="00457BED"/>
    <w:rsid w:val="00457DA5"/>
    <w:rsid w:val="00466019"/>
    <w:rsid w:val="004922E6"/>
    <w:rsid w:val="004D2AAB"/>
    <w:rsid w:val="004F0D76"/>
    <w:rsid w:val="004F30A9"/>
    <w:rsid w:val="00513482"/>
    <w:rsid w:val="0052066D"/>
    <w:rsid w:val="005325F0"/>
    <w:rsid w:val="00532783"/>
    <w:rsid w:val="00567F46"/>
    <w:rsid w:val="0058057A"/>
    <w:rsid w:val="00581DE3"/>
    <w:rsid w:val="00585600"/>
    <w:rsid w:val="005B1DEA"/>
    <w:rsid w:val="005B4F49"/>
    <w:rsid w:val="005C0C50"/>
    <w:rsid w:val="005C4D0F"/>
    <w:rsid w:val="005F517F"/>
    <w:rsid w:val="005F7F18"/>
    <w:rsid w:val="00603EF3"/>
    <w:rsid w:val="00626F9E"/>
    <w:rsid w:val="00637A0E"/>
    <w:rsid w:val="00663BFB"/>
    <w:rsid w:val="00667C85"/>
    <w:rsid w:val="006A7C4B"/>
    <w:rsid w:val="006D1EB1"/>
    <w:rsid w:val="006D55FE"/>
    <w:rsid w:val="006E2112"/>
    <w:rsid w:val="006F1377"/>
    <w:rsid w:val="00702F6F"/>
    <w:rsid w:val="00706B31"/>
    <w:rsid w:val="00721B87"/>
    <w:rsid w:val="00723670"/>
    <w:rsid w:val="007412D9"/>
    <w:rsid w:val="00763632"/>
    <w:rsid w:val="007761C2"/>
    <w:rsid w:val="00797E85"/>
    <w:rsid w:val="007A4627"/>
    <w:rsid w:val="007D0A7F"/>
    <w:rsid w:val="007E77DB"/>
    <w:rsid w:val="00805DB2"/>
    <w:rsid w:val="00844E71"/>
    <w:rsid w:val="00877533"/>
    <w:rsid w:val="00884C88"/>
    <w:rsid w:val="008A3BAE"/>
    <w:rsid w:val="008C2600"/>
    <w:rsid w:val="008C3D0D"/>
    <w:rsid w:val="008D43B2"/>
    <w:rsid w:val="008E6EB0"/>
    <w:rsid w:val="008F0E26"/>
    <w:rsid w:val="00902223"/>
    <w:rsid w:val="00916CC6"/>
    <w:rsid w:val="009214BA"/>
    <w:rsid w:val="009224CA"/>
    <w:rsid w:val="00925C78"/>
    <w:rsid w:val="00930819"/>
    <w:rsid w:val="00933BF3"/>
    <w:rsid w:val="0093717B"/>
    <w:rsid w:val="00943707"/>
    <w:rsid w:val="00957C56"/>
    <w:rsid w:val="0096392F"/>
    <w:rsid w:val="009645F0"/>
    <w:rsid w:val="0096705B"/>
    <w:rsid w:val="0097518C"/>
    <w:rsid w:val="009769F4"/>
    <w:rsid w:val="009A387B"/>
    <w:rsid w:val="009A4879"/>
    <w:rsid w:val="009A4D62"/>
    <w:rsid w:val="009B3F31"/>
    <w:rsid w:val="009C0B3D"/>
    <w:rsid w:val="009D4C5F"/>
    <w:rsid w:val="009E065B"/>
    <w:rsid w:val="009E42DC"/>
    <w:rsid w:val="00A10103"/>
    <w:rsid w:val="00A16A5E"/>
    <w:rsid w:val="00A2093A"/>
    <w:rsid w:val="00A2595D"/>
    <w:rsid w:val="00A41042"/>
    <w:rsid w:val="00A4260D"/>
    <w:rsid w:val="00A804CA"/>
    <w:rsid w:val="00A90353"/>
    <w:rsid w:val="00A93134"/>
    <w:rsid w:val="00A97E66"/>
    <w:rsid w:val="00AA1144"/>
    <w:rsid w:val="00AB0899"/>
    <w:rsid w:val="00AD3201"/>
    <w:rsid w:val="00AE10EA"/>
    <w:rsid w:val="00AE552C"/>
    <w:rsid w:val="00B01A1F"/>
    <w:rsid w:val="00B03848"/>
    <w:rsid w:val="00B119B0"/>
    <w:rsid w:val="00B43757"/>
    <w:rsid w:val="00B834CA"/>
    <w:rsid w:val="00B91888"/>
    <w:rsid w:val="00BA4997"/>
    <w:rsid w:val="00BE0A05"/>
    <w:rsid w:val="00BE2017"/>
    <w:rsid w:val="00BE7886"/>
    <w:rsid w:val="00BF5005"/>
    <w:rsid w:val="00C0322A"/>
    <w:rsid w:val="00C10928"/>
    <w:rsid w:val="00C23789"/>
    <w:rsid w:val="00C332E5"/>
    <w:rsid w:val="00C3363B"/>
    <w:rsid w:val="00C33F07"/>
    <w:rsid w:val="00C51FDF"/>
    <w:rsid w:val="00C5509D"/>
    <w:rsid w:val="00CA6F7E"/>
    <w:rsid w:val="00CE1BC9"/>
    <w:rsid w:val="00CF0BB7"/>
    <w:rsid w:val="00CF2E05"/>
    <w:rsid w:val="00CF3D62"/>
    <w:rsid w:val="00CF3D8E"/>
    <w:rsid w:val="00D0766B"/>
    <w:rsid w:val="00D15138"/>
    <w:rsid w:val="00D16BF8"/>
    <w:rsid w:val="00D37E17"/>
    <w:rsid w:val="00D443F3"/>
    <w:rsid w:val="00D66B99"/>
    <w:rsid w:val="00DA4449"/>
    <w:rsid w:val="00DA49C3"/>
    <w:rsid w:val="00DC1F21"/>
    <w:rsid w:val="00DC55B7"/>
    <w:rsid w:val="00DE152C"/>
    <w:rsid w:val="00DE3826"/>
    <w:rsid w:val="00DF4A7F"/>
    <w:rsid w:val="00E01175"/>
    <w:rsid w:val="00E025FA"/>
    <w:rsid w:val="00E02E87"/>
    <w:rsid w:val="00E233D5"/>
    <w:rsid w:val="00E41097"/>
    <w:rsid w:val="00E62A49"/>
    <w:rsid w:val="00E76B74"/>
    <w:rsid w:val="00E90E50"/>
    <w:rsid w:val="00E91183"/>
    <w:rsid w:val="00EC200E"/>
    <w:rsid w:val="00F200B5"/>
    <w:rsid w:val="00F21825"/>
    <w:rsid w:val="00F716A7"/>
    <w:rsid w:val="00F82B24"/>
    <w:rsid w:val="00F875AC"/>
    <w:rsid w:val="00F94FAC"/>
    <w:rsid w:val="00FB1034"/>
    <w:rsid w:val="00FB2E07"/>
    <w:rsid w:val="00FB7F50"/>
    <w:rsid w:val="00FC5214"/>
    <w:rsid w:val="00FD40D1"/>
    <w:rsid w:val="00FE4E1A"/>
    <w:rsid w:val="00FF18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75C8D0"/>
  <w15:chartTrackingRefBased/>
  <w15:docId w15:val="{71372F32-C391-4078-8A22-AEECCB5CB0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41097"/>
    <w:pPr>
      <w:widowControl w:val="0"/>
      <w:spacing w:before="500" w:after="0" w:line="300" w:lineRule="auto"/>
      <w:ind w:left="40" w:hanging="60"/>
      <w:jc w:val="both"/>
    </w:pPr>
    <w:rPr>
      <w:rFonts w:ascii="Times New Roman" w:eastAsia="SimSun" w:hAnsi="Times New Roman" w:cs="Times New Roman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6A7C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214B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qFormat/>
    <w:rsid w:val="00C332E5"/>
    <w:pPr>
      <w:keepNext/>
      <w:overflowPunct w:val="0"/>
      <w:autoSpaceDE w:val="0"/>
      <w:autoSpaceDN w:val="0"/>
      <w:adjustRightInd w:val="0"/>
      <w:spacing w:before="240" w:after="60" w:line="240" w:lineRule="auto"/>
      <w:ind w:left="0" w:firstLine="567"/>
      <w:textAlignment w:val="baseline"/>
      <w:outlineLvl w:val="3"/>
    </w:pPr>
    <w:rPr>
      <w:b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200E"/>
    <w:pPr>
      <w:ind w:left="720"/>
      <w:contextualSpacing/>
    </w:pPr>
  </w:style>
  <w:style w:type="character" w:customStyle="1" w:styleId="a4">
    <w:name w:val="Заголовок Знак"/>
    <w:basedOn w:val="a0"/>
    <w:link w:val="a5"/>
    <w:uiPriority w:val="10"/>
    <w:unhideWhenUsed/>
    <w:locked/>
    <w:rsid w:val="00C332E5"/>
    <w:rPr>
      <w:rFonts w:eastAsia="Times New Roman" w:hAnsi="Cambria"/>
      <w:b/>
      <w:kern w:val="28"/>
      <w:sz w:val="32"/>
    </w:rPr>
  </w:style>
  <w:style w:type="character" w:styleId="a6">
    <w:name w:val="Hyperlink"/>
    <w:basedOn w:val="a0"/>
    <w:uiPriority w:val="99"/>
    <w:unhideWhenUsed/>
    <w:rsid w:val="00C332E5"/>
    <w:rPr>
      <w:color w:val="0000FF"/>
      <w:u w:val="single"/>
    </w:rPr>
  </w:style>
  <w:style w:type="paragraph" w:styleId="a5">
    <w:name w:val="Title"/>
    <w:basedOn w:val="a"/>
    <w:link w:val="a4"/>
    <w:uiPriority w:val="10"/>
    <w:qFormat/>
    <w:rsid w:val="00C332E5"/>
    <w:pPr>
      <w:overflowPunct w:val="0"/>
      <w:autoSpaceDE w:val="0"/>
      <w:autoSpaceDN w:val="0"/>
      <w:adjustRightInd w:val="0"/>
      <w:spacing w:before="0" w:line="240" w:lineRule="auto"/>
      <w:ind w:left="0" w:firstLine="567"/>
      <w:jc w:val="center"/>
      <w:textAlignment w:val="baseline"/>
    </w:pPr>
    <w:rPr>
      <w:rFonts w:asciiTheme="minorHAnsi" w:eastAsia="Times New Roman" w:hAnsi="Cambria" w:cstheme="minorBidi"/>
      <w:b/>
      <w:kern w:val="28"/>
      <w:sz w:val="32"/>
      <w:lang w:val="en-US" w:eastAsia="en-US"/>
    </w:rPr>
  </w:style>
  <w:style w:type="character" w:customStyle="1" w:styleId="11">
    <w:name w:val="Заголовок Знак1"/>
    <w:basedOn w:val="a0"/>
    <w:uiPriority w:val="10"/>
    <w:rsid w:val="00C332E5"/>
    <w:rPr>
      <w:rFonts w:asciiTheme="majorHAnsi" w:eastAsiaTheme="majorEastAsia" w:hAnsiTheme="majorHAnsi" w:cstheme="majorBidi"/>
      <w:spacing w:val="-10"/>
      <w:kern w:val="28"/>
      <w:sz w:val="56"/>
      <w:szCs w:val="56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sid w:val="00C332E5"/>
    <w:rPr>
      <w:rFonts w:ascii="Times New Roman" w:eastAsia="SimSun" w:hAnsi="Times New Roman" w:cs="Times New Roman"/>
      <w:b/>
      <w:sz w:val="28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6A7C4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RU" w:eastAsia="ru-RU"/>
    </w:rPr>
  </w:style>
  <w:style w:type="table" w:styleId="a7">
    <w:name w:val="Table Grid"/>
    <w:basedOn w:val="a1"/>
    <w:uiPriority w:val="39"/>
    <w:rsid w:val="009022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9214BA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paragraph" w:styleId="a8">
    <w:name w:val="header"/>
    <w:basedOn w:val="a"/>
    <w:link w:val="a9"/>
    <w:uiPriority w:val="99"/>
    <w:unhideWhenUsed/>
    <w:rsid w:val="00A41042"/>
    <w:pPr>
      <w:tabs>
        <w:tab w:val="center" w:pos="4844"/>
        <w:tab w:val="right" w:pos="9689"/>
      </w:tabs>
      <w:spacing w:before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A41042"/>
    <w:rPr>
      <w:rFonts w:ascii="Times New Roman" w:eastAsia="SimSun" w:hAnsi="Times New Roman" w:cs="Times New Roman"/>
      <w:lang w:val="ru-RU" w:eastAsia="ru-RU"/>
    </w:rPr>
  </w:style>
  <w:style w:type="paragraph" w:styleId="aa">
    <w:name w:val="footer"/>
    <w:basedOn w:val="a"/>
    <w:link w:val="ab"/>
    <w:uiPriority w:val="99"/>
    <w:unhideWhenUsed/>
    <w:rsid w:val="00A41042"/>
    <w:pPr>
      <w:tabs>
        <w:tab w:val="center" w:pos="4844"/>
        <w:tab w:val="right" w:pos="9689"/>
      </w:tabs>
      <w:spacing w:before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A41042"/>
    <w:rPr>
      <w:rFonts w:ascii="Times New Roman" w:eastAsia="SimSun" w:hAnsi="Times New Roman" w:cs="Times New Roman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412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upermariobros.io" TargetMode="External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hyperlink" Target="https://metanit.com/cpp/tutorial/" TargetMode="Externa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hyperlink" Target="https://kychka-pc.ru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1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EAC0D8-AE25-48A8-9B23-37CD76A6D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1</TotalTime>
  <Pages>60</Pages>
  <Words>10205</Words>
  <Characters>58170</Characters>
  <Application>Microsoft Office Word</Application>
  <DocSecurity>0</DocSecurity>
  <Lines>484</Lines>
  <Paragraphs>1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8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el</dc:creator>
  <cp:keywords/>
  <dc:description/>
  <cp:lastModifiedBy>Костюкевич Павел</cp:lastModifiedBy>
  <cp:revision>182</cp:revision>
  <dcterms:created xsi:type="dcterms:W3CDTF">2020-12-17T08:48:00Z</dcterms:created>
  <dcterms:modified xsi:type="dcterms:W3CDTF">2020-12-22T02:30:00Z</dcterms:modified>
</cp:coreProperties>
</file>